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485F8B">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485F8B">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485F8B">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485F8B">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AC41DCA" w14:textId="5D359855" w:rsidR="00880C32" w:rsidRPr="00880C32" w:rsidRDefault="00C80813" w:rsidP="00D57D32">
      <w:pPr>
        <w:pStyle w:val="Kop1"/>
      </w:pPr>
      <w:bookmarkStart w:id="0" w:name="_Toc83219260"/>
      <w:r>
        <w:lastRenderedPageBreak/>
        <w:t xml:space="preserve">1. </w:t>
      </w:r>
      <w:r w:rsidR="00880C32">
        <w:t>Versiegeschiedenis</w:t>
      </w:r>
      <w:bookmarkEnd w:id="0"/>
    </w:p>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2FFEAA84" w:rsidR="000053A6" w:rsidRDefault="00256E0B" w:rsidP="00D34FFA">
            <w:pPr>
              <w:jc w:val="center"/>
            </w:pPr>
            <w:r>
              <w:t>1.0</w:t>
            </w:r>
          </w:p>
        </w:tc>
        <w:tc>
          <w:tcPr>
            <w:tcW w:w="1204" w:type="dxa"/>
          </w:tcPr>
          <w:p w14:paraId="2D034E14" w14:textId="77777777" w:rsidR="000053A6" w:rsidRDefault="000053A6" w:rsidP="00D34FFA">
            <w:pPr>
              <w:jc w:val="center"/>
            </w:pPr>
          </w:p>
        </w:tc>
        <w:tc>
          <w:tcPr>
            <w:tcW w:w="1417" w:type="dxa"/>
          </w:tcPr>
          <w:p w14:paraId="72D71AB9" w14:textId="0E77E7A5" w:rsidR="000053A6" w:rsidRDefault="00256E0B" w:rsidP="00D34FFA">
            <w:pPr>
              <w:jc w:val="center"/>
            </w:pPr>
            <w:r>
              <w:t>Lucas Huls</w:t>
            </w:r>
          </w:p>
        </w:tc>
        <w:tc>
          <w:tcPr>
            <w:tcW w:w="4253" w:type="dxa"/>
          </w:tcPr>
          <w:p w14:paraId="4129220B" w14:textId="3C55A1CA" w:rsidR="000053A6" w:rsidRDefault="000053A6" w:rsidP="000053A6"/>
        </w:tc>
      </w:tr>
    </w:tbl>
    <w:p w14:paraId="73222765" w14:textId="7133BB7F" w:rsidR="00880C32" w:rsidRPr="00880C32" w:rsidRDefault="00C80813" w:rsidP="00D57D32">
      <w:pPr>
        <w:pStyle w:val="Kop1"/>
      </w:pPr>
      <w:bookmarkStart w:id="1" w:name="_Toc83219261"/>
      <w:r>
        <w:t xml:space="preserve">2. </w:t>
      </w:r>
      <w:r w:rsidR="00256E0B">
        <w:t>Titels</w:t>
      </w:r>
      <w:bookmarkEnd w:id="1"/>
    </w:p>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787EF184"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3FD9F647" w14:textId="33FDF21D" w:rsidR="00885B32"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219260" w:history="1">
            <w:r w:rsidR="00885B32" w:rsidRPr="009D7D4F">
              <w:rPr>
                <w:rStyle w:val="Hyperlink"/>
                <w:noProof/>
              </w:rPr>
              <w:t>1. Versiegeschiedenis</w:t>
            </w:r>
            <w:r w:rsidR="00885B32">
              <w:rPr>
                <w:noProof/>
                <w:webHidden/>
              </w:rPr>
              <w:tab/>
            </w:r>
            <w:r w:rsidR="00885B32">
              <w:rPr>
                <w:noProof/>
                <w:webHidden/>
              </w:rPr>
              <w:fldChar w:fldCharType="begin"/>
            </w:r>
            <w:r w:rsidR="00885B32">
              <w:rPr>
                <w:noProof/>
                <w:webHidden/>
              </w:rPr>
              <w:instrText xml:space="preserve"> PAGEREF _Toc83219260 \h </w:instrText>
            </w:r>
            <w:r w:rsidR="00885B32">
              <w:rPr>
                <w:noProof/>
                <w:webHidden/>
              </w:rPr>
            </w:r>
            <w:r w:rsidR="00885B32">
              <w:rPr>
                <w:noProof/>
                <w:webHidden/>
              </w:rPr>
              <w:fldChar w:fldCharType="separate"/>
            </w:r>
            <w:r w:rsidR="00885B32">
              <w:rPr>
                <w:noProof/>
                <w:webHidden/>
              </w:rPr>
              <w:t>1</w:t>
            </w:r>
            <w:r w:rsidR="00885B32">
              <w:rPr>
                <w:noProof/>
                <w:webHidden/>
              </w:rPr>
              <w:fldChar w:fldCharType="end"/>
            </w:r>
          </w:hyperlink>
        </w:p>
        <w:p w14:paraId="27C9E527" w14:textId="0539651E" w:rsidR="00885B32" w:rsidRDefault="00485F8B">
          <w:pPr>
            <w:pStyle w:val="Inhopg1"/>
            <w:tabs>
              <w:tab w:val="right" w:leader="dot" w:pos="9062"/>
            </w:tabs>
            <w:rPr>
              <w:rFonts w:eastAsiaTheme="minorEastAsia"/>
              <w:noProof/>
              <w:lang w:eastAsia="nl-NL"/>
            </w:rPr>
          </w:pPr>
          <w:hyperlink w:anchor="_Toc83219261" w:history="1">
            <w:r w:rsidR="00885B32" w:rsidRPr="009D7D4F">
              <w:rPr>
                <w:rStyle w:val="Hyperlink"/>
                <w:noProof/>
              </w:rPr>
              <w:t>2. Titels</w:t>
            </w:r>
            <w:r w:rsidR="00885B32">
              <w:rPr>
                <w:noProof/>
                <w:webHidden/>
              </w:rPr>
              <w:tab/>
            </w:r>
            <w:r w:rsidR="00885B32">
              <w:rPr>
                <w:noProof/>
                <w:webHidden/>
              </w:rPr>
              <w:fldChar w:fldCharType="begin"/>
            </w:r>
            <w:r w:rsidR="00885B32">
              <w:rPr>
                <w:noProof/>
                <w:webHidden/>
              </w:rPr>
              <w:instrText xml:space="preserve"> PAGEREF _Toc83219261 \h </w:instrText>
            </w:r>
            <w:r w:rsidR="00885B32">
              <w:rPr>
                <w:noProof/>
                <w:webHidden/>
              </w:rPr>
            </w:r>
            <w:r w:rsidR="00885B32">
              <w:rPr>
                <w:noProof/>
                <w:webHidden/>
              </w:rPr>
              <w:fldChar w:fldCharType="separate"/>
            </w:r>
            <w:r w:rsidR="00885B32">
              <w:rPr>
                <w:noProof/>
                <w:webHidden/>
              </w:rPr>
              <w:t>1</w:t>
            </w:r>
            <w:r w:rsidR="00885B32">
              <w:rPr>
                <w:noProof/>
                <w:webHidden/>
              </w:rPr>
              <w:fldChar w:fldCharType="end"/>
            </w:r>
          </w:hyperlink>
        </w:p>
        <w:p w14:paraId="0768CE1B" w14:textId="3F8F29E1" w:rsidR="00885B32" w:rsidRDefault="00485F8B">
          <w:pPr>
            <w:pStyle w:val="Inhopg1"/>
            <w:tabs>
              <w:tab w:val="right" w:leader="dot" w:pos="9062"/>
            </w:tabs>
            <w:rPr>
              <w:rFonts w:eastAsiaTheme="minorEastAsia"/>
              <w:noProof/>
              <w:lang w:eastAsia="nl-NL"/>
            </w:rPr>
          </w:pPr>
          <w:hyperlink w:anchor="_Toc83219262" w:history="1">
            <w:r w:rsidR="00885B32" w:rsidRPr="009D7D4F">
              <w:rPr>
                <w:rStyle w:val="Hyperlink"/>
                <w:noProof/>
              </w:rPr>
              <w:t>3. De opdracht</w:t>
            </w:r>
            <w:r w:rsidR="00885B32">
              <w:rPr>
                <w:noProof/>
                <w:webHidden/>
              </w:rPr>
              <w:tab/>
            </w:r>
            <w:r w:rsidR="00885B32">
              <w:rPr>
                <w:noProof/>
                <w:webHidden/>
              </w:rPr>
              <w:fldChar w:fldCharType="begin"/>
            </w:r>
            <w:r w:rsidR="00885B32">
              <w:rPr>
                <w:noProof/>
                <w:webHidden/>
              </w:rPr>
              <w:instrText xml:space="preserve"> PAGEREF _Toc83219262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5AB7997B" w14:textId="2B6E60A5" w:rsidR="00885B32" w:rsidRDefault="00485F8B">
          <w:pPr>
            <w:pStyle w:val="Inhopg2"/>
            <w:tabs>
              <w:tab w:val="right" w:leader="dot" w:pos="9062"/>
            </w:tabs>
            <w:rPr>
              <w:rFonts w:eastAsiaTheme="minorEastAsia"/>
              <w:noProof/>
              <w:lang w:eastAsia="nl-NL"/>
            </w:rPr>
          </w:pPr>
          <w:hyperlink w:anchor="_Toc83219263" w:history="1">
            <w:r w:rsidR="00885B32" w:rsidRPr="009D7D4F">
              <w:rPr>
                <w:rStyle w:val="Hyperlink"/>
                <w:noProof/>
              </w:rPr>
              <w:t>3.1 Achtergrond</w:t>
            </w:r>
            <w:r w:rsidR="00885B32">
              <w:rPr>
                <w:noProof/>
                <w:webHidden/>
              </w:rPr>
              <w:tab/>
            </w:r>
            <w:r w:rsidR="00885B32">
              <w:rPr>
                <w:noProof/>
                <w:webHidden/>
              </w:rPr>
              <w:fldChar w:fldCharType="begin"/>
            </w:r>
            <w:r w:rsidR="00885B32">
              <w:rPr>
                <w:noProof/>
                <w:webHidden/>
              </w:rPr>
              <w:instrText xml:space="preserve"> PAGEREF _Toc83219263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5087DBF3" w14:textId="0A54BA2B" w:rsidR="00885B32" w:rsidRDefault="00485F8B">
          <w:pPr>
            <w:pStyle w:val="Inhopg2"/>
            <w:tabs>
              <w:tab w:val="right" w:leader="dot" w:pos="9062"/>
            </w:tabs>
            <w:rPr>
              <w:rFonts w:eastAsiaTheme="minorEastAsia"/>
              <w:noProof/>
              <w:lang w:eastAsia="nl-NL"/>
            </w:rPr>
          </w:pPr>
          <w:hyperlink w:anchor="_Toc83219264" w:history="1">
            <w:r w:rsidR="00885B32" w:rsidRPr="009D7D4F">
              <w:rPr>
                <w:rStyle w:val="Hyperlink"/>
                <w:noProof/>
              </w:rPr>
              <w:t>3.2 Gebruikte documenten</w:t>
            </w:r>
            <w:r w:rsidR="00885B32">
              <w:rPr>
                <w:noProof/>
                <w:webHidden/>
              </w:rPr>
              <w:tab/>
            </w:r>
            <w:r w:rsidR="00885B32">
              <w:rPr>
                <w:noProof/>
                <w:webHidden/>
              </w:rPr>
              <w:fldChar w:fldCharType="begin"/>
            </w:r>
            <w:r w:rsidR="00885B32">
              <w:rPr>
                <w:noProof/>
                <w:webHidden/>
              </w:rPr>
              <w:instrText xml:space="preserve"> PAGEREF _Toc83219264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070DD212" w14:textId="7FD79CEE" w:rsidR="00885B32" w:rsidRDefault="00485F8B">
          <w:pPr>
            <w:pStyle w:val="Inhopg2"/>
            <w:tabs>
              <w:tab w:val="right" w:leader="dot" w:pos="9062"/>
            </w:tabs>
            <w:rPr>
              <w:rFonts w:eastAsiaTheme="minorEastAsia"/>
              <w:noProof/>
              <w:lang w:eastAsia="nl-NL"/>
            </w:rPr>
          </w:pPr>
          <w:hyperlink w:anchor="_Toc83219265" w:history="1">
            <w:r w:rsidR="00885B32" w:rsidRPr="009D7D4F">
              <w:rPr>
                <w:rStyle w:val="Hyperlink"/>
                <w:noProof/>
              </w:rPr>
              <w:t>3.3 Standaards &amp; richtlijnen</w:t>
            </w:r>
            <w:r w:rsidR="00885B32">
              <w:rPr>
                <w:noProof/>
                <w:webHidden/>
              </w:rPr>
              <w:tab/>
            </w:r>
            <w:r w:rsidR="00885B32">
              <w:rPr>
                <w:noProof/>
                <w:webHidden/>
              </w:rPr>
              <w:fldChar w:fldCharType="begin"/>
            </w:r>
            <w:r w:rsidR="00885B32">
              <w:rPr>
                <w:noProof/>
                <w:webHidden/>
              </w:rPr>
              <w:instrText xml:space="preserve"> PAGEREF _Toc83219265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3840B962" w14:textId="14FFA1DD" w:rsidR="00885B32" w:rsidRDefault="00485F8B">
          <w:pPr>
            <w:pStyle w:val="Inhopg1"/>
            <w:tabs>
              <w:tab w:val="right" w:leader="dot" w:pos="9062"/>
            </w:tabs>
            <w:rPr>
              <w:rFonts w:eastAsiaTheme="minorEastAsia"/>
              <w:noProof/>
              <w:lang w:eastAsia="nl-NL"/>
            </w:rPr>
          </w:pPr>
          <w:hyperlink w:anchor="_Toc83219266" w:history="1">
            <w:r w:rsidR="00885B32" w:rsidRPr="009D7D4F">
              <w:rPr>
                <w:rStyle w:val="Hyperlink"/>
                <w:noProof/>
              </w:rPr>
              <w:t>4. Ontwikkelomgeving</w:t>
            </w:r>
            <w:r w:rsidR="00885B32">
              <w:rPr>
                <w:noProof/>
                <w:webHidden/>
              </w:rPr>
              <w:tab/>
            </w:r>
            <w:r w:rsidR="00885B32">
              <w:rPr>
                <w:noProof/>
                <w:webHidden/>
              </w:rPr>
              <w:fldChar w:fldCharType="begin"/>
            </w:r>
            <w:r w:rsidR="00885B32">
              <w:rPr>
                <w:noProof/>
                <w:webHidden/>
              </w:rPr>
              <w:instrText xml:space="preserve"> PAGEREF _Toc83219266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2614AAF6" w14:textId="21444A3A" w:rsidR="00885B32" w:rsidRDefault="00485F8B">
          <w:pPr>
            <w:pStyle w:val="Inhopg2"/>
            <w:tabs>
              <w:tab w:val="right" w:leader="dot" w:pos="9062"/>
            </w:tabs>
            <w:rPr>
              <w:rFonts w:eastAsiaTheme="minorEastAsia"/>
              <w:noProof/>
              <w:lang w:eastAsia="nl-NL"/>
            </w:rPr>
          </w:pPr>
          <w:hyperlink w:anchor="_Toc83219267" w:history="1">
            <w:r w:rsidR="00885B32" w:rsidRPr="009D7D4F">
              <w:rPr>
                <w:rStyle w:val="Hyperlink"/>
                <w:noProof/>
              </w:rPr>
              <w:t>4.1 Hardware</w:t>
            </w:r>
            <w:r w:rsidR="00885B32">
              <w:rPr>
                <w:noProof/>
                <w:webHidden/>
              </w:rPr>
              <w:tab/>
            </w:r>
            <w:r w:rsidR="00885B32">
              <w:rPr>
                <w:noProof/>
                <w:webHidden/>
              </w:rPr>
              <w:fldChar w:fldCharType="begin"/>
            </w:r>
            <w:r w:rsidR="00885B32">
              <w:rPr>
                <w:noProof/>
                <w:webHidden/>
              </w:rPr>
              <w:instrText xml:space="preserve"> PAGEREF _Toc83219267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01EF685A" w14:textId="73800722" w:rsidR="00885B32" w:rsidRDefault="00485F8B">
          <w:pPr>
            <w:pStyle w:val="Inhopg2"/>
            <w:tabs>
              <w:tab w:val="right" w:leader="dot" w:pos="9062"/>
            </w:tabs>
            <w:rPr>
              <w:rFonts w:eastAsiaTheme="minorEastAsia"/>
              <w:noProof/>
              <w:lang w:eastAsia="nl-NL"/>
            </w:rPr>
          </w:pPr>
          <w:hyperlink w:anchor="_Toc83219268" w:history="1">
            <w:r w:rsidR="00885B32" w:rsidRPr="009D7D4F">
              <w:rPr>
                <w:rStyle w:val="Hyperlink"/>
                <w:noProof/>
              </w:rPr>
              <w:t>4.2 Software</w:t>
            </w:r>
            <w:r w:rsidR="00885B32">
              <w:rPr>
                <w:noProof/>
                <w:webHidden/>
              </w:rPr>
              <w:tab/>
            </w:r>
            <w:r w:rsidR="00885B32">
              <w:rPr>
                <w:noProof/>
                <w:webHidden/>
              </w:rPr>
              <w:fldChar w:fldCharType="begin"/>
            </w:r>
            <w:r w:rsidR="00885B32">
              <w:rPr>
                <w:noProof/>
                <w:webHidden/>
              </w:rPr>
              <w:instrText xml:space="preserve"> PAGEREF _Toc83219268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5882F506" w14:textId="05E680AB" w:rsidR="00885B32" w:rsidRDefault="00485F8B">
          <w:pPr>
            <w:pStyle w:val="Inhopg2"/>
            <w:tabs>
              <w:tab w:val="right" w:leader="dot" w:pos="9062"/>
            </w:tabs>
            <w:rPr>
              <w:rFonts w:eastAsiaTheme="minorEastAsia"/>
              <w:noProof/>
              <w:lang w:eastAsia="nl-NL"/>
            </w:rPr>
          </w:pPr>
          <w:hyperlink w:anchor="_Toc83219269" w:history="1">
            <w:r w:rsidR="00885B32" w:rsidRPr="009D7D4F">
              <w:rPr>
                <w:rStyle w:val="Hyperlink"/>
                <w:noProof/>
              </w:rPr>
              <w:t>4.3 Communicatie</w:t>
            </w:r>
            <w:r w:rsidR="00885B32">
              <w:rPr>
                <w:noProof/>
                <w:webHidden/>
              </w:rPr>
              <w:tab/>
            </w:r>
            <w:r w:rsidR="00885B32">
              <w:rPr>
                <w:noProof/>
                <w:webHidden/>
              </w:rPr>
              <w:fldChar w:fldCharType="begin"/>
            </w:r>
            <w:r w:rsidR="00885B32">
              <w:rPr>
                <w:noProof/>
                <w:webHidden/>
              </w:rPr>
              <w:instrText xml:space="preserve"> PAGEREF _Toc83219269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32FEC717" w14:textId="6BA51806" w:rsidR="00885B32" w:rsidRDefault="00485F8B">
          <w:pPr>
            <w:pStyle w:val="Inhopg2"/>
            <w:tabs>
              <w:tab w:val="right" w:leader="dot" w:pos="9062"/>
            </w:tabs>
            <w:rPr>
              <w:rFonts w:eastAsiaTheme="minorEastAsia"/>
              <w:noProof/>
              <w:lang w:eastAsia="nl-NL"/>
            </w:rPr>
          </w:pPr>
          <w:hyperlink w:anchor="_Toc83219270" w:history="1">
            <w:r w:rsidR="00885B32" w:rsidRPr="009D7D4F">
              <w:rPr>
                <w:rStyle w:val="Hyperlink"/>
                <w:noProof/>
              </w:rPr>
              <w:t>4.4 Gegevensopslag</w:t>
            </w:r>
            <w:r w:rsidR="00885B32">
              <w:rPr>
                <w:noProof/>
                <w:webHidden/>
              </w:rPr>
              <w:tab/>
            </w:r>
            <w:r w:rsidR="00885B32">
              <w:rPr>
                <w:noProof/>
                <w:webHidden/>
              </w:rPr>
              <w:fldChar w:fldCharType="begin"/>
            </w:r>
            <w:r w:rsidR="00885B32">
              <w:rPr>
                <w:noProof/>
                <w:webHidden/>
              </w:rPr>
              <w:instrText xml:space="preserve"> PAGEREF _Toc83219270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73289B03" w14:textId="0567B6E8" w:rsidR="00885B32" w:rsidRDefault="00485F8B">
          <w:pPr>
            <w:pStyle w:val="Inhopg1"/>
            <w:tabs>
              <w:tab w:val="right" w:leader="dot" w:pos="9062"/>
            </w:tabs>
            <w:rPr>
              <w:rFonts w:eastAsiaTheme="minorEastAsia"/>
              <w:noProof/>
              <w:lang w:eastAsia="nl-NL"/>
            </w:rPr>
          </w:pPr>
          <w:hyperlink w:anchor="_Toc83219271" w:history="1">
            <w:r w:rsidR="00885B32" w:rsidRPr="009D7D4F">
              <w:rPr>
                <w:rStyle w:val="Hyperlink"/>
                <w:noProof/>
              </w:rPr>
              <w:t>5. Gegevensmodel</w:t>
            </w:r>
            <w:r w:rsidR="00885B32">
              <w:rPr>
                <w:noProof/>
                <w:webHidden/>
              </w:rPr>
              <w:tab/>
            </w:r>
            <w:r w:rsidR="00885B32">
              <w:rPr>
                <w:noProof/>
                <w:webHidden/>
              </w:rPr>
              <w:fldChar w:fldCharType="begin"/>
            </w:r>
            <w:r w:rsidR="00885B32">
              <w:rPr>
                <w:noProof/>
                <w:webHidden/>
              </w:rPr>
              <w:instrText xml:space="preserve"> PAGEREF _Toc83219271 \h </w:instrText>
            </w:r>
            <w:r w:rsidR="00885B32">
              <w:rPr>
                <w:noProof/>
                <w:webHidden/>
              </w:rPr>
            </w:r>
            <w:r w:rsidR="00885B32">
              <w:rPr>
                <w:noProof/>
                <w:webHidden/>
              </w:rPr>
              <w:fldChar w:fldCharType="separate"/>
            </w:r>
            <w:r w:rsidR="00885B32">
              <w:rPr>
                <w:noProof/>
                <w:webHidden/>
              </w:rPr>
              <w:t>5</w:t>
            </w:r>
            <w:r w:rsidR="00885B32">
              <w:rPr>
                <w:noProof/>
                <w:webHidden/>
              </w:rPr>
              <w:fldChar w:fldCharType="end"/>
            </w:r>
          </w:hyperlink>
        </w:p>
        <w:p w14:paraId="77CFC43D" w14:textId="78270685" w:rsidR="00885B32" w:rsidRDefault="00485F8B">
          <w:pPr>
            <w:pStyle w:val="Inhopg2"/>
            <w:tabs>
              <w:tab w:val="right" w:leader="dot" w:pos="9062"/>
            </w:tabs>
            <w:rPr>
              <w:rFonts w:eastAsiaTheme="minorEastAsia"/>
              <w:noProof/>
              <w:lang w:eastAsia="nl-NL"/>
            </w:rPr>
          </w:pPr>
          <w:hyperlink w:anchor="_Toc83219272" w:history="1">
            <w:r w:rsidR="00885B32" w:rsidRPr="009D7D4F">
              <w:rPr>
                <w:rStyle w:val="Hyperlink"/>
                <w:noProof/>
              </w:rPr>
              <w:t>5.1 Applicationuser</w:t>
            </w:r>
            <w:r w:rsidR="00885B32">
              <w:rPr>
                <w:noProof/>
                <w:webHidden/>
              </w:rPr>
              <w:tab/>
            </w:r>
            <w:r w:rsidR="00885B32">
              <w:rPr>
                <w:noProof/>
                <w:webHidden/>
              </w:rPr>
              <w:fldChar w:fldCharType="begin"/>
            </w:r>
            <w:r w:rsidR="00885B32">
              <w:rPr>
                <w:noProof/>
                <w:webHidden/>
              </w:rPr>
              <w:instrText xml:space="preserve"> PAGEREF _Toc83219272 \h </w:instrText>
            </w:r>
            <w:r w:rsidR="00885B32">
              <w:rPr>
                <w:noProof/>
                <w:webHidden/>
              </w:rPr>
            </w:r>
            <w:r w:rsidR="00885B32">
              <w:rPr>
                <w:noProof/>
                <w:webHidden/>
              </w:rPr>
              <w:fldChar w:fldCharType="separate"/>
            </w:r>
            <w:r w:rsidR="00885B32">
              <w:rPr>
                <w:noProof/>
                <w:webHidden/>
              </w:rPr>
              <w:t>5</w:t>
            </w:r>
            <w:r w:rsidR="00885B32">
              <w:rPr>
                <w:noProof/>
                <w:webHidden/>
              </w:rPr>
              <w:fldChar w:fldCharType="end"/>
            </w:r>
          </w:hyperlink>
        </w:p>
        <w:p w14:paraId="78A845A1" w14:textId="18A1EB9E" w:rsidR="00885B32" w:rsidRDefault="00485F8B">
          <w:pPr>
            <w:pStyle w:val="Inhopg2"/>
            <w:tabs>
              <w:tab w:val="right" w:leader="dot" w:pos="9062"/>
            </w:tabs>
            <w:rPr>
              <w:rFonts w:eastAsiaTheme="minorEastAsia"/>
              <w:noProof/>
              <w:lang w:eastAsia="nl-NL"/>
            </w:rPr>
          </w:pPr>
          <w:hyperlink w:anchor="_Toc83219273" w:history="1">
            <w:r w:rsidR="00885B32" w:rsidRPr="009D7D4F">
              <w:rPr>
                <w:rStyle w:val="Hyperlink"/>
                <w:noProof/>
              </w:rPr>
              <w:t>5.2 Normaalvormen Project CCSB</w:t>
            </w:r>
            <w:r w:rsidR="00885B32">
              <w:rPr>
                <w:noProof/>
                <w:webHidden/>
              </w:rPr>
              <w:tab/>
            </w:r>
            <w:r w:rsidR="00885B32">
              <w:rPr>
                <w:noProof/>
                <w:webHidden/>
              </w:rPr>
              <w:fldChar w:fldCharType="begin"/>
            </w:r>
            <w:r w:rsidR="00885B32">
              <w:rPr>
                <w:noProof/>
                <w:webHidden/>
              </w:rPr>
              <w:instrText xml:space="preserve"> PAGEREF _Toc83219273 \h </w:instrText>
            </w:r>
            <w:r w:rsidR="00885B32">
              <w:rPr>
                <w:noProof/>
                <w:webHidden/>
              </w:rPr>
            </w:r>
            <w:r w:rsidR="00885B32">
              <w:rPr>
                <w:noProof/>
                <w:webHidden/>
              </w:rPr>
              <w:fldChar w:fldCharType="separate"/>
            </w:r>
            <w:r w:rsidR="00885B32">
              <w:rPr>
                <w:noProof/>
                <w:webHidden/>
              </w:rPr>
              <w:t>6</w:t>
            </w:r>
            <w:r w:rsidR="00885B32">
              <w:rPr>
                <w:noProof/>
                <w:webHidden/>
              </w:rPr>
              <w:fldChar w:fldCharType="end"/>
            </w:r>
          </w:hyperlink>
        </w:p>
        <w:p w14:paraId="6A8419DC" w14:textId="0C2118D0" w:rsidR="00885B32" w:rsidRDefault="00485F8B">
          <w:pPr>
            <w:pStyle w:val="Inhopg1"/>
            <w:tabs>
              <w:tab w:val="right" w:leader="dot" w:pos="9062"/>
            </w:tabs>
            <w:rPr>
              <w:rFonts w:eastAsiaTheme="minorEastAsia"/>
              <w:noProof/>
              <w:lang w:eastAsia="nl-NL"/>
            </w:rPr>
          </w:pPr>
          <w:hyperlink w:anchor="_Toc83219274" w:history="1">
            <w:r w:rsidR="00885B32" w:rsidRPr="009D7D4F">
              <w:rPr>
                <w:rStyle w:val="Hyperlink"/>
                <w:noProof/>
              </w:rPr>
              <w:t>6 Gebruikersinterface</w:t>
            </w:r>
            <w:r w:rsidR="00885B32">
              <w:rPr>
                <w:noProof/>
                <w:webHidden/>
              </w:rPr>
              <w:tab/>
            </w:r>
            <w:r w:rsidR="00885B32">
              <w:rPr>
                <w:noProof/>
                <w:webHidden/>
              </w:rPr>
              <w:fldChar w:fldCharType="begin"/>
            </w:r>
            <w:r w:rsidR="00885B32">
              <w:rPr>
                <w:noProof/>
                <w:webHidden/>
              </w:rPr>
              <w:instrText xml:space="preserve"> PAGEREF _Toc83219274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68E10E2C" w14:textId="268E93DD" w:rsidR="00885B32" w:rsidRDefault="00485F8B">
          <w:pPr>
            <w:pStyle w:val="Inhopg2"/>
            <w:tabs>
              <w:tab w:val="right" w:leader="dot" w:pos="9062"/>
            </w:tabs>
            <w:rPr>
              <w:rFonts w:eastAsiaTheme="minorEastAsia"/>
              <w:noProof/>
              <w:lang w:eastAsia="nl-NL"/>
            </w:rPr>
          </w:pPr>
          <w:hyperlink w:anchor="_Toc83219275" w:history="1">
            <w:r w:rsidR="00885B32" w:rsidRPr="009D7D4F">
              <w:rPr>
                <w:rStyle w:val="Hyperlink"/>
                <w:noProof/>
              </w:rPr>
              <w:t>6.1 Schermen</w:t>
            </w:r>
            <w:r w:rsidR="00885B32">
              <w:rPr>
                <w:noProof/>
                <w:webHidden/>
              </w:rPr>
              <w:tab/>
            </w:r>
            <w:r w:rsidR="00885B32">
              <w:rPr>
                <w:noProof/>
                <w:webHidden/>
              </w:rPr>
              <w:fldChar w:fldCharType="begin"/>
            </w:r>
            <w:r w:rsidR="00885B32">
              <w:rPr>
                <w:noProof/>
                <w:webHidden/>
              </w:rPr>
              <w:instrText xml:space="preserve"> PAGEREF _Toc83219275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1CE9947D" w14:textId="6FE416E8" w:rsidR="00885B32" w:rsidRDefault="00485F8B">
          <w:pPr>
            <w:pStyle w:val="Inhopg2"/>
            <w:tabs>
              <w:tab w:val="right" w:leader="dot" w:pos="9062"/>
            </w:tabs>
            <w:rPr>
              <w:rFonts w:eastAsiaTheme="minorEastAsia"/>
              <w:noProof/>
              <w:lang w:eastAsia="nl-NL"/>
            </w:rPr>
          </w:pPr>
          <w:hyperlink w:anchor="_Toc83219276" w:history="1">
            <w:r w:rsidR="00885B32" w:rsidRPr="009D7D4F">
              <w:rPr>
                <w:rStyle w:val="Hyperlink"/>
                <w:noProof/>
              </w:rPr>
              <w:t>6.2 Menu’s</w:t>
            </w:r>
            <w:r w:rsidR="00885B32">
              <w:rPr>
                <w:noProof/>
                <w:webHidden/>
              </w:rPr>
              <w:tab/>
            </w:r>
            <w:r w:rsidR="00885B32">
              <w:rPr>
                <w:noProof/>
                <w:webHidden/>
              </w:rPr>
              <w:fldChar w:fldCharType="begin"/>
            </w:r>
            <w:r w:rsidR="00885B32">
              <w:rPr>
                <w:noProof/>
                <w:webHidden/>
              </w:rPr>
              <w:instrText xml:space="preserve"> PAGEREF _Toc83219276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47F24578" w14:textId="034A5121" w:rsidR="00885B32" w:rsidRDefault="00485F8B">
          <w:pPr>
            <w:pStyle w:val="Inhopg1"/>
            <w:tabs>
              <w:tab w:val="right" w:leader="dot" w:pos="9062"/>
            </w:tabs>
            <w:rPr>
              <w:rFonts w:eastAsiaTheme="minorEastAsia"/>
              <w:noProof/>
              <w:lang w:eastAsia="nl-NL"/>
            </w:rPr>
          </w:pPr>
          <w:hyperlink w:anchor="_Toc83219277" w:history="1">
            <w:r w:rsidR="00885B32" w:rsidRPr="009D7D4F">
              <w:rPr>
                <w:rStyle w:val="Hyperlink"/>
                <w:noProof/>
              </w:rPr>
              <w:t>7 Planning</w:t>
            </w:r>
            <w:r w:rsidR="00885B32">
              <w:rPr>
                <w:noProof/>
                <w:webHidden/>
              </w:rPr>
              <w:tab/>
            </w:r>
            <w:r w:rsidR="00885B32">
              <w:rPr>
                <w:noProof/>
                <w:webHidden/>
              </w:rPr>
              <w:fldChar w:fldCharType="begin"/>
            </w:r>
            <w:r w:rsidR="00885B32">
              <w:rPr>
                <w:noProof/>
                <w:webHidden/>
              </w:rPr>
              <w:instrText xml:space="preserve"> PAGEREF _Toc83219277 \h </w:instrText>
            </w:r>
            <w:r w:rsidR="00885B32">
              <w:rPr>
                <w:noProof/>
                <w:webHidden/>
              </w:rPr>
            </w:r>
            <w:r w:rsidR="00885B32">
              <w:rPr>
                <w:noProof/>
                <w:webHidden/>
              </w:rPr>
              <w:fldChar w:fldCharType="separate"/>
            </w:r>
            <w:r w:rsidR="00885B32">
              <w:rPr>
                <w:noProof/>
                <w:webHidden/>
              </w:rPr>
              <w:t>8</w:t>
            </w:r>
            <w:r w:rsidR="00885B32">
              <w:rPr>
                <w:noProof/>
                <w:webHidden/>
              </w:rPr>
              <w:fldChar w:fldCharType="end"/>
            </w:r>
          </w:hyperlink>
        </w:p>
        <w:p w14:paraId="345FE011" w14:textId="21DF6489" w:rsidR="00885B32" w:rsidRDefault="00485F8B">
          <w:pPr>
            <w:pStyle w:val="Inhopg1"/>
            <w:tabs>
              <w:tab w:val="right" w:leader="dot" w:pos="9062"/>
            </w:tabs>
            <w:rPr>
              <w:rFonts w:eastAsiaTheme="minorEastAsia"/>
              <w:noProof/>
              <w:lang w:eastAsia="nl-NL"/>
            </w:rPr>
          </w:pPr>
          <w:hyperlink w:anchor="_Toc83219278" w:history="1">
            <w:r w:rsidR="00885B32" w:rsidRPr="009D7D4F">
              <w:rPr>
                <w:rStyle w:val="Hyperlink"/>
                <w:noProof/>
              </w:rPr>
              <w:t>8 Database</w:t>
            </w:r>
            <w:r w:rsidR="00885B32">
              <w:rPr>
                <w:noProof/>
                <w:webHidden/>
              </w:rPr>
              <w:tab/>
            </w:r>
            <w:r w:rsidR="00885B32">
              <w:rPr>
                <w:noProof/>
                <w:webHidden/>
              </w:rPr>
              <w:fldChar w:fldCharType="begin"/>
            </w:r>
            <w:r w:rsidR="00885B32">
              <w:rPr>
                <w:noProof/>
                <w:webHidden/>
              </w:rPr>
              <w:instrText xml:space="preserve"> PAGEREF _Toc83219278 \h </w:instrText>
            </w:r>
            <w:r w:rsidR="00885B32">
              <w:rPr>
                <w:noProof/>
                <w:webHidden/>
              </w:rPr>
            </w:r>
            <w:r w:rsidR="00885B32">
              <w:rPr>
                <w:noProof/>
                <w:webHidden/>
              </w:rPr>
              <w:fldChar w:fldCharType="separate"/>
            </w:r>
            <w:r w:rsidR="00885B32">
              <w:rPr>
                <w:noProof/>
                <w:webHidden/>
              </w:rPr>
              <w:t>8</w:t>
            </w:r>
            <w:r w:rsidR="00885B32">
              <w:rPr>
                <w:noProof/>
                <w:webHidden/>
              </w:rPr>
              <w:fldChar w:fldCharType="end"/>
            </w:r>
          </w:hyperlink>
        </w:p>
        <w:p w14:paraId="5D23ACFD" w14:textId="622D090B" w:rsidR="00885B32" w:rsidRDefault="00485F8B">
          <w:pPr>
            <w:pStyle w:val="Inhopg2"/>
            <w:tabs>
              <w:tab w:val="right" w:leader="dot" w:pos="9062"/>
            </w:tabs>
            <w:rPr>
              <w:rFonts w:eastAsiaTheme="minorEastAsia"/>
              <w:noProof/>
              <w:lang w:eastAsia="nl-NL"/>
            </w:rPr>
          </w:pPr>
          <w:hyperlink w:anchor="_Toc83219279" w:history="1">
            <w:r w:rsidR="00885B32" w:rsidRPr="009D7D4F">
              <w:rPr>
                <w:rStyle w:val="Hyperlink"/>
                <w:noProof/>
              </w:rPr>
              <w:t>8.1 Data dictionary</w:t>
            </w:r>
            <w:r w:rsidR="00885B32">
              <w:rPr>
                <w:noProof/>
                <w:webHidden/>
              </w:rPr>
              <w:tab/>
            </w:r>
            <w:r w:rsidR="00885B32">
              <w:rPr>
                <w:noProof/>
                <w:webHidden/>
              </w:rPr>
              <w:fldChar w:fldCharType="begin"/>
            </w:r>
            <w:r w:rsidR="00885B32">
              <w:rPr>
                <w:noProof/>
                <w:webHidden/>
              </w:rPr>
              <w:instrText xml:space="preserve"> PAGEREF _Toc83219279 \h </w:instrText>
            </w:r>
            <w:r w:rsidR="00885B32">
              <w:rPr>
                <w:noProof/>
                <w:webHidden/>
              </w:rPr>
            </w:r>
            <w:r w:rsidR="00885B32">
              <w:rPr>
                <w:noProof/>
                <w:webHidden/>
              </w:rPr>
              <w:fldChar w:fldCharType="separate"/>
            </w:r>
            <w:r w:rsidR="00885B32">
              <w:rPr>
                <w:noProof/>
                <w:webHidden/>
              </w:rPr>
              <w:t>9</w:t>
            </w:r>
            <w:r w:rsidR="00885B32">
              <w:rPr>
                <w:noProof/>
                <w:webHidden/>
              </w:rPr>
              <w:fldChar w:fldCharType="end"/>
            </w:r>
          </w:hyperlink>
        </w:p>
        <w:p w14:paraId="3CB04452" w14:textId="460781CE" w:rsidR="00885B32" w:rsidRDefault="00485F8B">
          <w:pPr>
            <w:pStyle w:val="Inhopg1"/>
            <w:tabs>
              <w:tab w:val="right" w:leader="dot" w:pos="9062"/>
            </w:tabs>
            <w:rPr>
              <w:rFonts w:eastAsiaTheme="minorEastAsia"/>
              <w:noProof/>
              <w:lang w:eastAsia="nl-NL"/>
            </w:rPr>
          </w:pPr>
          <w:hyperlink w:anchor="_Toc83219280" w:history="1">
            <w:r w:rsidR="00885B32" w:rsidRPr="009D7D4F">
              <w:rPr>
                <w:rStyle w:val="Hyperlink"/>
                <w:noProof/>
              </w:rPr>
              <w:t>9 Functionaliteiten in diagrammen</w:t>
            </w:r>
            <w:r w:rsidR="00885B32">
              <w:rPr>
                <w:noProof/>
                <w:webHidden/>
              </w:rPr>
              <w:tab/>
            </w:r>
            <w:r w:rsidR="00885B32">
              <w:rPr>
                <w:noProof/>
                <w:webHidden/>
              </w:rPr>
              <w:fldChar w:fldCharType="begin"/>
            </w:r>
            <w:r w:rsidR="00885B32">
              <w:rPr>
                <w:noProof/>
                <w:webHidden/>
              </w:rPr>
              <w:instrText xml:space="preserve"> PAGEREF _Toc83219280 \h </w:instrText>
            </w:r>
            <w:r w:rsidR="00885B32">
              <w:rPr>
                <w:noProof/>
                <w:webHidden/>
              </w:rPr>
            </w:r>
            <w:r w:rsidR="00885B32">
              <w:rPr>
                <w:noProof/>
                <w:webHidden/>
              </w:rPr>
              <w:fldChar w:fldCharType="separate"/>
            </w:r>
            <w:r w:rsidR="00885B32">
              <w:rPr>
                <w:noProof/>
                <w:webHidden/>
              </w:rPr>
              <w:t>10</w:t>
            </w:r>
            <w:r w:rsidR="00885B32">
              <w:rPr>
                <w:noProof/>
                <w:webHidden/>
              </w:rPr>
              <w:fldChar w:fldCharType="end"/>
            </w:r>
          </w:hyperlink>
        </w:p>
        <w:p w14:paraId="5139D288" w14:textId="7B5DFF06" w:rsidR="00885B32" w:rsidRDefault="00485F8B">
          <w:pPr>
            <w:pStyle w:val="Inhopg1"/>
            <w:tabs>
              <w:tab w:val="right" w:leader="dot" w:pos="9062"/>
            </w:tabs>
            <w:rPr>
              <w:rFonts w:eastAsiaTheme="minorEastAsia"/>
              <w:noProof/>
              <w:lang w:eastAsia="nl-NL"/>
            </w:rPr>
          </w:pPr>
          <w:hyperlink w:anchor="_Toc83219281" w:history="1">
            <w:r w:rsidR="00885B32" w:rsidRPr="009D7D4F">
              <w:rPr>
                <w:rStyle w:val="Hyperlink"/>
                <w:noProof/>
              </w:rPr>
              <w:t>10 Bijlagen</w:t>
            </w:r>
            <w:r w:rsidR="00885B32">
              <w:rPr>
                <w:noProof/>
                <w:webHidden/>
              </w:rPr>
              <w:tab/>
            </w:r>
            <w:r w:rsidR="00885B32">
              <w:rPr>
                <w:noProof/>
                <w:webHidden/>
              </w:rPr>
              <w:fldChar w:fldCharType="begin"/>
            </w:r>
            <w:r w:rsidR="00885B32">
              <w:rPr>
                <w:noProof/>
                <w:webHidden/>
              </w:rPr>
              <w:instrText xml:space="preserve"> PAGEREF _Toc83219281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24E95F5" w14:textId="26FA2598" w:rsidR="00885B32" w:rsidRDefault="00485F8B">
          <w:pPr>
            <w:pStyle w:val="Inhopg2"/>
            <w:tabs>
              <w:tab w:val="right" w:leader="dot" w:pos="9062"/>
            </w:tabs>
            <w:rPr>
              <w:rFonts w:eastAsiaTheme="minorEastAsia"/>
              <w:noProof/>
              <w:lang w:eastAsia="nl-NL"/>
            </w:rPr>
          </w:pPr>
          <w:hyperlink w:anchor="_Toc83219282" w:history="1">
            <w:r w:rsidR="00885B32" w:rsidRPr="009D7D4F">
              <w:rPr>
                <w:rStyle w:val="Hyperlink"/>
                <w:noProof/>
              </w:rPr>
              <w:t>10.1 Schermafbeeldingen</w:t>
            </w:r>
            <w:r w:rsidR="00885B32">
              <w:rPr>
                <w:noProof/>
                <w:webHidden/>
              </w:rPr>
              <w:tab/>
            </w:r>
            <w:r w:rsidR="00885B32">
              <w:rPr>
                <w:noProof/>
                <w:webHidden/>
              </w:rPr>
              <w:fldChar w:fldCharType="begin"/>
            </w:r>
            <w:r w:rsidR="00885B32">
              <w:rPr>
                <w:noProof/>
                <w:webHidden/>
              </w:rPr>
              <w:instrText xml:space="preserve"> PAGEREF _Toc83219282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BDB96B9" w14:textId="482D2639" w:rsidR="00885B32" w:rsidRDefault="00485F8B">
          <w:pPr>
            <w:pStyle w:val="Inhopg3"/>
            <w:tabs>
              <w:tab w:val="right" w:leader="dot" w:pos="9062"/>
            </w:tabs>
            <w:rPr>
              <w:noProof/>
            </w:rPr>
          </w:pPr>
          <w:hyperlink w:anchor="_Toc83219283" w:history="1">
            <w:r w:rsidR="00885B32" w:rsidRPr="009D7D4F">
              <w:rPr>
                <w:rStyle w:val="Hyperlink"/>
                <w:noProof/>
              </w:rPr>
              <w:t>Home</w:t>
            </w:r>
            <w:r w:rsidR="00885B32">
              <w:rPr>
                <w:noProof/>
                <w:webHidden/>
              </w:rPr>
              <w:tab/>
            </w:r>
            <w:r w:rsidR="00885B32">
              <w:rPr>
                <w:noProof/>
                <w:webHidden/>
              </w:rPr>
              <w:fldChar w:fldCharType="begin"/>
            </w:r>
            <w:r w:rsidR="00885B32">
              <w:rPr>
                <w:noProof/>
                <w:webHidden/>
              </w:rPr>
              <w:instrText xml:space="preserve"> PAGEREF _Toc83219283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231EBF6" w14:textId="7FFEEEB9" w:rsidR="00885B32" w:rsidRDefault="00485F8B">
          <w:pPr>
            <w:pStyle w:val="Inhopg3"/>
            <w:tabs>
              <w:tab w:val="right" w:leader="dot" w:pos="9062"/>
            </w:tabs>
            <w:rPr>
              <w:noProof/>
            </w:rPr>
          </w:pPr>
          <w:hyperlink w:anchor="_Toc83219284" w:history="1">
            <w:r w:rsidR="00885B32" w:rsidRPr="009D7D4F">
              <w:rPr>
                <w:rStyle w:val="Hyperlink"/>
                <w:noProof/>
              </w:rPr>
              <w:t>Beheer ingelogd</w:t>
            </w:r>
            <w:r w:rsidR="00885B32">
              <w:rPr>
                <w:noProof/>
                <w:webHidden/>
              </w:rPr>
              <w:tab/>
            </w:r>
            <w:r w:rsidR="00885B32">
              <w:rPr>
                <w:noProof/>
                <w:webHidden/>
              </w:rPr>
              <w:fldChar w:fldCharType="begin"/>
            </w:r>
            <w:r w:rsidR="00885B32">
              <w:rPr>
                <w:noProof/>
                <w:webHidden/>
              </w:rPr>
              <w:instrText xml:space="preserve"> PAGEREF _Toc83219284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5035EB0C" w14:textId="53B9311C" w:rsidR="00885B32" w:rsidRDefault="00485F8B">
          <w:pPr>
            <w:pStyle w:val="Inhopg3"/>
            <w:tabs>
              <w:tab w:val="right" w:leader="dot" w:pos="9062"/>
            </w:tabs>
            <w:rPr>
              <w:noProof/>
            </w:rPr>
          </w:pPr>
          <w:hyperlink w:anchor="_Toc83219285" w:history="1">
            <w:r w:rsidR="00885B32" w:rsidRPr="009D7D4F">
              <w:rPr>
                <w:rStyle w:val="Hyperlink"/>
                <w:noProof/>
              </w:rPr>
              <w:t>Klantenpaneel</w:t>
            </w:r>
            <w:r w:rsidR="00885B32">
              <w:rPr>
                <w:noProof/>
                <w:webHidden/>
              </w:rPr>
              <w:tab/>
            </w:r>
            <w:r w:rsidR="00885B32">
              <w:rPr>
                <w:noProof/>
                <w:webHidden/>
              </w:rPr>
              <w:fldChar w:fldCharType="begin"/>
            </w:r>
            <w:r w:rsidR="00885B32">
              <w:rPr>
                <w:noProof/>
                <w:webHidden/>
              </w:rPr>
              <w:instrText xml:space="preserve"> PAGEREF _Toc83219285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F870B6C" w14:textId="1F872841" w:rsidR="00885B32" w:rsidRDefault="00485F8B">
          <w:pPr>
            <w:pStyle w:val="Inhopg3"/>
            <w:tabs>
              <w:tab w:val="right" w:leader="dot" w:pos="9062"/>
            </w:tabs>
            <w:rPr>
              <w:noProof/>
            </w:rPr>
          </w:pPr>
          <w:hyperlink w:anchor="_Toc83219286" w:history="1">
            <w:r w:rsidR="00885B32" w:rsidRPr="009D7D4F">
              <w:rPr>
                <w:rStyle w:val="Hyperlink"/>
                <w:noProof/>
              </w:rPr>
              <w:t>Agenda</w:t>
            </w:r>
            <w:r w:rsidR="00885B32">
              <w:rPr>
                <w:noProof/>
                <w:webHidden/>
              </w:rPr>
              <w:tab/>
            </w:r>
            <w:r w:rsidR="00885B32">
              <w:rPr>
                <w:noProof/>
                <w:webHidden/>
              </w:rPr>
              <w:fldChar w:fldCharType="begin"/>
            </w:r>
            <w:r w:rsidR="00885B32">
              <w:rPr>
                <w:noProof/>
                <w:webHidden/>
              </w:rPr>
              <w:instrText xml:space="preserve"> PAGEREF _Toc83219286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ACDF378" w14:textId="79901499" w:rsidR="00885B32" w:rsidRDefault="00485F8B">
          <w:pPr>
            <w:pStyle w:val="Inhopg3"/>
            <w:tabs>
              <w:tab w:val="right" w:leader="dot" w:pos="9062"/>
            </w:tabs>
            <w:rPr>
              <w:noProof/>
            </w:rPr>
          </w:pPr>
          <w:hyperlink w:anchor="_Toc83219287" w:history="1">
            <w:r w:rsidR="00885B32" w:rsidRPr="009D7D4F">
              <w:rPr>
                <w:rStyle w:val="Hyperlink"/>
                <w:noProof/>
              </w:rPr>
              <w:t>Inlogscherm</w:t>
            </w:r>
            <w:r w:rsidR="00885B32">
              <w:rPr>
                <w:noProof/>
                <w:webHidden/>
              </w:rPr>
              <w:tab/>
            </w:r>
            <w:r w:rsidR="00885B32">
              <w:rPr>
                <w:noProof/>
                <w:webHidden/>
              </w:rPr>
              <w:fldChar w:fldCharType="begin"/>
            </w:r>
            <w:r w:rsidR="00885B32">
              <w:rPr>
                <w:noProof/>
                <w:webHidden/>
              </w:rPr>
              <w:instrText xml:space="preserve"> PAGEREF _Toc83219287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A021624" w14:textId="067CC48A" w:rsidR="00885B32" w:rsidRDefault="00485F8B">
          <w:pPr>
            <w:pStyle w:val="Inhopg1"/>
            <w:tabs>
              <w:tab w:val="right" w:leader="dot" w:pos="9062"/>
            </w:tabs>
            <w:rPr>
              <w:rFonts w:eastAsiaTheme="minorEastAsia"/>
              <w:noProof/>
              <w:lang w:eastAsia="nl-NL"/>
            </w:rPr>
          </w:pPr>
          <w:hyperlink w:anchor="_Toc83219288" w:history="1">
            <w:r w:rsidR="00885B32" w:rsidRPr="009D7D4F">
              <w:rPr>
                <w:rStyle w:val="Hyperlink"/>
                <w:noProof/>
              </w:rPr>
              <w:t>11 Bronnen en bestanden</w:t>
            </w:r>
            <w:r w:rsidR="00885B32">
              <w:rPr>
                <w:noProof/>
                <w:webHidden/>
              </w:rPr>
              <w:tab/>
            </w:r>
            <w:r w:rsidR="00885B32">
              <w:rPr>
                <w:noProof/>
                <w:webHidden/>
              </w:rPr>
              <w:fldChar w:fldCharType="begin"/>
            </w:r>
            <w:r w:rsidR="00885B32">
              <w:rPr>
                <w:noProof/>
                <w:webHidden/>
              </w:rPr>
              <w:instrText xml:space="preserve"> PAGEREF _Toc83219288 \h </w:instrText>
            </w:r>
            <w:r w:rsidR="00885B32">
              <w:rPr>
                <w:noProof/>
                <w:webHidden/>
              </w:rPr>
            </w:r>
            <w:r w:rsidR="00885B32">
              <w:rPr>
                <w:noProof/>
                <w:webHidden/>
              </w:rPr>
              <w:fldChar w:fldCharType="separate"/>
            </w:r>
            <w:r w:rsidR="00885B32">
              <w:rPr>
                <w:noProof/>
                <w:webHidden/>
              </w:rPr>
              <w:t>13</w:t>
            </w:r>
            <w:r w:rsidR="00885B32">
              <w:rPr>
                <w:noProof/>
                <w:webHidden/>
              </w:rPr>
              <w:fldChar w:fldCharType="end"/>
            </w:r>
          </w:hyperlink>
        </w:p>
        <w:p w14:paraId="48A4DAB6" w14:textId="0D182ADD" w:rsidR="00C338D8" w:rsidRDefault="00C338D8">
          <w:r w:rsidRPr="00DB1B19">
            <w:fldChar w:fldCharType="end"/>
          </w:r>
        </w:p>
      </w:sdtContent>
    </w:sdt>
    <w:p w14:paraId="649E3524" w14:textId="7D628F20" w:rsidR="00C80813" w:rsidRDefault="00C80813" w:rsidP="00C338D8">
      <w:pPr>
        <w:tabs>
          <w:tab w:val="left" w:pos="1603"/>
        </w:tabs>
      </w:pPr>
    </w:p>
    <w:p w14:paraId="4919A859" w14:textId="01225057" w:rsidR="00C80813" w:rsidRDefault="00C80813">
      <w:r>
        <w:br w:type="page"/>
      </w:r>
    </w:p>
    <w:p w14:paraId="378337DD" w14:textId="4A0F08DD" w:rsidR="003A48C8" w:rsidRDefault="00C80813" w:rsidP="00796318">
      <w:pPr>
        <w:pStyle w:val="Kop1"/>
      </w:pPr>
      <w:bookmarkStart w:id="2" w:name="_Toc83219262"/>
      <w:r>
        <w:t xml:space="preserve">3. </w:t>
      </w:r>
      <w:r w:rsidR="003A48C8">
        <w:t>De opdracht</w:t>
      </w:r>
      <w:bookmarkEnd w:id="2"/>
    </w:p>
    <w:p w14:paraId="411F937C" w14:textId="33193AEF" w:rsidR="003A48C8" w:rsidRDefault="003A48C8" w:rsidP="003A48C8">
      <w:r>
        <w:t>Op 2 Sept 2021 kregen wij de opdracht van de heer van der Stal om een website te maken voor zijn caravan/camper stalling. Momenteel regelt hij de afspraken zelf. Maar aangezien hij niet altijd bereikbaar is leek een website een praktische oplossing. In de opdracht staat duidelijk wat de wensen en eisen zijn. Deze wensen en eisen zijn meegenomen in het beschrijven van dit het plan.</w:t>
      </w:r>
      <w:r w:rsidR="00256E0B">
        <w:t xml:space="preserve"> </w:t>
      </w:r>
      <w:r>
        <w:t>Namens onze scrum groep willen we de heer van der Stal bedanken voor de opdracht. In het document zijn de onderwerpen zoveel mogelijk uiteen gezet. Wij gaan er dan ook vanuit dat hetgeen besproken is, in het document goed weergegeven is.</w:t>
      </w:r>
      <w:r w:rsidR="00256E0B">
        <w:t xml:space="preserve"> </w:t>
      </w:r>
      <w:r>
        <w:t>Tot slot stellen wij alles in het werk om uw vraag op een correcte manier om te zetten naar een goed werkende website.</w:t>
      </w:r>
    </w:p>
    <w:p w14:paraId="2C9A1E87" w14:textId="77777777" w:rsidR="003A48C8" w:rsidRDefault="003A48C8" w:rsidP="003A48C8">
      <w:r>
        <w:t>Hengelo, 6 Sept 2021.</w:t>
      </w:r>
    </w:p>
    <w:p w14:paraId="1C885C17" w14:textId="48958EF5" w:rsidR="00532CCF" w:rsidRPr="00532CCF" w:rsidRDefault="00DB1B19" w:rsidP="003A48C8">
      <w:r>
        <w:t xml:space="preserve"> </w:t>
      </w:r>
    </w:p>
    <w:p w14:paraId="115407E1" w14:textId="6937FE3B" w:rsidR="00412875" w:rsidRDefault="00796318" w:rsidP="00412875">
      <w:pPr>
        <w:pStyle w:val="Kop2"/>
      </w:pPr>
      <w:bookmarkStart w:id="3" w:name="_Toc83219263"/>
      <w:r>
        <w:t>3.1</w:t>
      </w:r>
      <w:r w:rsidR="00412875">
        <w:t xml:space="preserve"> Achtergrond</w:t>
      </w:r>
      <w:bookmarkEnd w:id="3"/>
    </w:p>
    <w:p w14:paraId="3E327058" w14:textId="19623578" w:rsidR="00412875" w:rsidRDefault="00412875" w:rsidP="009E36CC">
      <w:r w:rsidRPr="00532CCF">
        <w:t xml:space="preserve">Dit document bevat het technisch ontwerp voor de te realiseren webapplicatie voor </w:t>
      </w:r>
      <w:r w:rsidR="00256E0B">
        <w:t>Camper en Caravan stalling Bentelo</w:t>
      </w:r>
      <w:r w:rsidRPr="00532CCF">
        <w:t xml:space="preserve">. Op de website kunnen </w:t>
      </w:r>
      <w:r>
        <w:t>klanten</w:t>
      </w:r>
      <w:r w:rsidRPr="00532CCF">
        <w:t xml:space="preserve"> hun afspraken </w:t>
      </w:r>
      <w:r>
        <w:t>voor het stallen van hun caravan en camper inplannen</w:t>
      </w:r>
      <w:r w:rsidRPr="00532CCF">
        <w:t xml:space="preserve">. </w:t>
      </w:r>
      <w:r>
        <w:t xml:space="preserve">De </w:t>
      </w:r>
      <w:r w:rsidR="00256E0B">
        <w:t>beheerders</w:t>
      </w:r>
      <w:r>
        <w:t xml:space="preserve"> kunnen de afspraken inzien en aapassen indien dit nodig is.</w:t>
      </w:r>
      <w:r w:rsidRPr="00532CCF">
        <w:t xml:space="preserve"> De website gaat gerealiseerd worden met Visual Studio in ASP.NET Core. Daarbij wordt gebruik gemaakt van het MVC ontwerp model. De gekozen programmeertaal is C#. Voor het beheer van de sourcecode wordt gebruik gemaakt van Git en GitHub, waarbij de GIT repositories worden gehost op Azure DevOps.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Smarter ASP</w:t>
      </w:r>
      <w:r w:rsidRPr="00532CCF">
        <w:t>. In een later stadium zullen de kosten van het hosten van de site in kaart worden gebracht.</w:t>
      </w:r>
    </w:p>
    <w:p w14:paraId="0118F5AA" w14:textId="34586549" w:rsidR="00412875" w:rsidRPr="00412875" w:rsidRDefault="00412875" w:rsidP="00412875"/>
    <w:p w14:paraId="1819A42C" w14:textId="468E248A" w:rsidR="00DB1B19" w:rsidRDefault="00DB1B19" w:rsidP="00583E53">
      <w:pPr>
        <w:pStyle w:val="Kop2"/>
      </w:pPr>
      <w:bookmarkStart w:id="4" w:name="_Toc83219264"/>
      <w:r>
        <w:t>3.2 Gebruikte documenten</w:t>
      </w:r>
      <w:bookmarkEnd w:id="4"/>
    </w:p>
    <w:p w14:paraId="10238006" w14:textId="02D9030C" w:rsidR="00583E53" w:rsidRPr="00583E53" w:rsidRDefault="00583E53" w:rsidP="00583E53">
      <w:r>
        <w:t>Hieronder vind u het casus en de rubrics.</w:t>
      </w:r>
    </w:p>
    <w:p w14:paraId="73A7F0D6" w14:textId="03E87F62" w:rsidR="00DB1B19" w:rsidRDefault="00DB1B19" w:rsidP="00C80813">
      <w:pPr>
        <w:rPr>
          <w:i/>
          <w:iCs/>
        </w:rPr>
      </w:pPr>
      <w:r>
        <w:rPr>
          <w:i/>
          <w:iCs/>
        </w:rPr>
        <w:t xml:space="preserve">       </w:t>
      </w:r>
      <w:r w:rsidR="00E201E2">
        <w:rPr>
          <w:i/>
          <w:iCs/>
        </w:rPr>
        <w:object w:dxaOrig="1538" w:dyaOrig="993" w14:anchorId="69D3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7" type="#_x0000_t75" style="width:66.35pt;height:41.95pt" o:ole="">
            <v:imagedata r:id="rId11" o:title=""/>
          </v:shape>
          <o:OLEObject Type="Embed" ProgID="Excel.Sheet.12" ShapeID="_x0000_i1477" DrawAspect="Icon" ObjectID="_1693893431" r:id="rId12"/>
        </w:object>
      </w:r>
      <w:r>
        <w:rPr>
          <w:i/>
          <w:iCs/>
        </w:rPr>
        <w:t xml:space="preserve"> </w:t>
      </w:r>
      <w:r>
        <w:rPr>
          <w:i/>
          <w:iCs/>
        </w:rPr>
        <w:object w:dxaOrig="1538" w:dyaOrig="993" w14:anchorId="61837E3A">
          <v:shape id="_x0000_i1478" type="#_x0000_t75" style="width:64.5pt;height:41.95pt" o:ole="">
            <v:imagedata r:id="rId13" o:title=""/>
          </v:shape>
          <o:OLEObject Type="Embed" ProgID="Package" ShapeID="_x0000_i1478" DrawAspect="Icon" ObjectID="_1693893432" r:id="rId14"/>
        </w:object>
      </w:r>
    </w:p>
    <w:p w14:paraId="2FC8025B" w14:textId="44521A02" w:rsidR="00DB1B19" w:rsidRDefault="00DB1B19" w:rsidP="00583E53">
      <w:pPr>
        <w:pStyle w:val="Kop2"/>
      </w:pPr>
      <w:bookmarkStart w:id="5" w:name="_Toc83219265"/>
      <w:r>
        <w:t>3.3 Standaards &amp; richtlijnen</w:t>
      </w:r>
      <w:bookmarkEnd w:id="5"/>
    </w:p>
    <w:p w14:paraId="739BFD0D" w14:textId="00C4690F" w:rsidR="00DB1B19" w:rsidRDefault="00DB1B19" w:rsidP="00DB1B19">
      <w:r>
        <w:t>GIT Commits:</w:t>
      </w:r>
      <w:r>
        <w:br/>
        <w:t>[+] = Toevoegingen</w:t>
      </w:r>
      <w:r>
        <w:br/>
        <w:t>[-] = Verwijdering</w:t>
      </w:r>
      <w:r>
        <w:br/>
        <w:t>[/] = Aanpassing</w:t>
      </w:r>
    </w:p>
    <w:p w14:paraId="61A55CF4" w14:textId="3F8F3ED1" w:rsidR="00974D7B" w:rsidRDefault="00DB1B19">
      <w:r>
        <w:t xml:space="preserve">De code word in zijn geheel </w:t>
      </w:r>
      <w:r w:rsidRPr="00DB1B19">
        <w:t>gecommentarieerd</w:t>
      </w:r>
      <w:r>
        <w:t xml:space="preserve"> in het Engels.</w:t>
      </w:r>
      <w:r w:rsidR="00583E53">
        <w:br/>
        <w:t>De GitHub commits worden geschreven in het Engels.</w:t>
      </w:r>
      <w:r w:rsidR="00974D7B">
        <w:br/>
      </w:r>
      <w:r w:rsidR="00933F40">
        <w:t>De Microsoft SQL database tables worden geschreven in het Engels</w:t>
      </w:r>
    </w:p>
    <w:p w14:paraId="5398F869" w14:textId="5B19EFD5" w:rsidR="00DB1B19" w:rsidRDefault="001B7538" w:rsidP="001B7538">
      <w:pPr>
        <w:pStyle w:val="Kop1"/>
      </w:pPr>
      <w:bookmarkStart w:id="6" w:name="_Toc83219266"/>
      <w:r>
        <w:t>4. Ontwikkelomgeving</w:t>
      </w:r>
      <w:bookmarkEnd w:id="6"/>
    </w:p>
    <w:p w14:paraId="35AFC455" w14:textId="4D94CDD6" w:rsidR="001B7538" w:rsidRDefault="001B7538" w:rsidP="00583E53">
      <w:pPr>
        <w:pStyle w:val="Kop2"/>
      </w:pPr>
      <w:bookmarkStart w:id="7" w:name="_Toc83219267"/>
      <w:r>
        <w:t>4.1 Hardware</w:t>
      </w:r>
      <w:bookmarkEnd w:id="7"/>
    </w:p>
    <w:p w14:paraId="00527C24" w14:textId="4BFE5CF7" w:rsidR="001B7538" w:rsidRDefault="001B7538" w:rsidP="001B7538">
      <w:r>
        <w:t>Er word binnen onze groep gebruik gemaakt van 4 Windows computers en een scrumbord waar onze planning op word weergegeven.</w:t>
      </w:r>
    </w:p>
    <w:p w14:paraId="784142F9" w14:textId="1907B478" w:rsidR="001B7538" w:rsidRDefault="001B7538" w:rsidP="00583E53">
      <w:pPr>
        <w:pStyle w:val="Kop2"/>
      </w:pPr>
      <w:bookmarkStart w:id="8" w:name="_Toc83219268"/>
      <w:r>
        <w:t>4.2 Software</w:t>
      </w:r>
      <w:bookmarkEnd w:id="8"/>
    </w:p>
    <w:p w14:paraId="45CE1E81" w14:textId="1031CCD2" w:rsidR="001B7538" w:rsidRDefault="001B7538" w:rsidP="001B7538">
      <w:r>
        <w:t>We maken het meest gebruik van “Microsoft Visual Studio 2019”. Dit omdat we website gaan realiseren in .NET CORE. Ook word “Microsoft SQL Server Management Studio”</w:t>
      </w:r>
    </w:p>
    <w:p w14:paraId="618B5E8B" w14:textId="3D35DEC9" w:rsidR="001B7538" w:rsidRDefault="001B7538" w:rsidP="00583E53">
      <w:pPr>
        <w:pStyle w:val="Kop2"/>
      </w:pPr>
      <w:bookmarkStart w:id="9" w:name="_Toc83219269"/>
      <w:r>
        <w:t>4.3 Communicatie</w:t>
      </w:r>
      <w:bookmarkEnd w:id="9"/>
    </w:p>
    <w:p w14:paraId="3D80914E" w14:textId="6AC29E65" w:rsidR="001B7538" w:rsidRDefault="001B7538" w:rsidP="001B7538">
      <w:r>
        <w:t xml:space="preserve">Buiten onze SCRUM uren communiceren we via Discord en Whatsapp. </w:t>
      </w:r>
    </w:p>
    <w:p w14:paraId="47438406" w14:textId="3086C47F" w:rsidR="001B7538" w:rsidRDefault="001B7538" w:rsidP="00583E53">
      <w:pPr>
        <w:pStyle w:val="Kop2"/>
      </w:pPr>
      <w:bookmarkStart w:id="10" w:name="_Toc83219270"/>
      <w:r>
        <w:t>4.4 Gegevensopslag</w:t>
      </w:r>
      <w:bookmarkEnd w:id="10"/>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34D7306B" w14:textId="77777777" w:rsidR="001B7538" w:rsidRDefault="001B7538">
      <w:r>
        <w:br w:type="page"/>
      </w:r>
    </w:p>
    <w:p w14:paraId="33CF45E1" w14:textId="3DDBBBEB" w:rsidR="00532CCF" w:rsidRDefault="001B7538" w:rsidP="00532CCF">
      <w:pPr>
        <w:pStyle w:val="Kop1"/>
      </w:pPr>
      <w:bookmarkStart w:id="11" w:name="_Toc83219271"/>
      <w:r>
        <w:t>5. Gegevensmode</w:t>
      </w:r>
      <w:r w:rsidR="00532CCF">
        <w:t>l</w:t>
      </w:r>
      <w:bookmarkEnd w:id="11"/>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54273C11" w:rsidR="00532CCF" w:rsidRDefault="00532CCF" w:rsidP="00532CCF">
      <w:pPr>
        <w:pStyle w:val="Kop2"/>
      </w:pPr>
      <w:bookmarkStart w:id="12" w:name="_Toc83219272"/>
      <w:r>
        <w:t>5.1 Applicationuser</w:t>
      </w:r>
      <w:bookmarkEnd w:id="12"/>
    </w:p>
    <w:p w14:paraId="0705FC8F" w14:textId="29754C2D" w:rsidR="00532CCF" w:rsidRDefault="00532CCF" w:rsidP="00532CCF">
      <w:r>
        <w:t xml:space="preserve">Aangezien gebruik gemaakt zal worden van een ASP.NET MVC model met user accounts zal deze class </w:t>
      </w:r>
      <w:r w:rsidRPr="009033FE">
        <w:rPr>
          <w:b/>
          <w:bCs/>
        </w:rPr>
        <w:t>ApplicationUser</w:t>
      </w:r>
      <w:r>
        <w:t>. Aan d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25C9BBDB" w:rsidR="009B56B5" w:rsidRPr="009B56B5" w:rsidRDefault="009B56B5" w:rsidP="009B56B5">
            <w:r w:rsidRPr="009B56B5">
              <w:t>Propertie</w:t>
            </w:r>
            <w:r w:rsidR="005A7891">
              <w:t>s</w:t>
            </w:r>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32B11D5D" w:rsidR="009B56B5" w:rsidRPr="009B56B5" w:rsidRDefault="00256E0B" w:rsidP="009B56B5">
            <w:pPr>
              <w:cnfStyle w:val="100000000000" w:firstRow="1" w:lastRow="0" w:firstColumn="0" w:lastColumn="0" w:oddVBand="0" w:evenVBand="0" w:oddHBand="0" w:evenHBand="0" w:firstRowFirstColumn="0" w:firstRowLastColumn="0" w:lastRowFirstColumn="0" w:lastRowLastColumn="0"/>
            </w:pPr>
            <w:r w:rsidRPr="009B56B5">
              <w:t>Permissies</w:t>
            </w:r>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 only)</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 xml:space="preserve">Voornaam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4CDAC1BA" w:rsidR="009B56B5" w:rsidRPr="009B56B5" w:rsidRDefault="009B56B5" w:rsidP="009B56B5">
            <w:pPr>
              <w:rPr>
                <w:b w:val="0"/>
                <w:bCs w:val="0"/>
              </w:rPr>
            </w:pPr>
            <w:r w:rsidRPr="009B56B5">
              <w:rPr>
                <w:b w:val="0"/>
                <w:bCs w:val="0"/>
              </w:rPr>
              <w:t>Voorletter</w:t>
            </w:r>
            <w:r w:rsidR="00EA0FA6">
              <w:rPr>
                <w:b w:val="0"/>
                <w:bCs w:val="0"/>
              </w:rPr>
              <w:t>s</w:t>
            </w:r>
            <w:r w:rsidRPr="009B56B5">
              <w:rPr>
                <w:b w:val="0"/>
                <w:bCs w:val="0"/>
              </w:rPr>
              <w:t xml:space="preserve">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7D72FE71"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3" w:name="_Hlk83038230"/>
      <w:r>
        <w:t>Voor het opslaan van de afspraken hebben een class gemaakt genaamd “</w:t>
      </w:r>
      <w:r w:rsidRPr="009033FE">
        <w:rPr>
          <w:b/>
          <w:bCs/>
        </w:rPr>
        <w:t>Afsprak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47389680" w:rsidR="008E6135" w:rsidRPr="009B56B5" w:rsidRDefault="008E6135" w:rsidP="0047750F">
            <w:r w:rsidRPr="009B56B5">
              <w:t>Propertie</w:t>
            </w:r>
            <w:r w:rsidR="005A7891">
              <w:t>s</w:t>
            </w:r>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367A936C" w:rsidR="008E6135" w:rsidRPr="009B56B5" w:rsidRDefault="00256E0B" w:rsidP="0047750F">
            <w:pPr>
              <w:cnfStyle w:val="100000000000" w:firstRow="1" w:lastRow="0" w:firstColumn="0" w:lastColumn="0" w:oddVBand="0" w:evenVBand="0" w:oddHBand="0" w:evenHBand="0" w:firstRowFirstColumn="0" w:firstRowLastColumn="0" w:lastRowFirstColumn="0" w:lastRowLastColumn="0"/>
            </w:pPr>
            <w:r w:rsidRPr="009B56B5">
              <w:t>Permissies</w:t>
            </w:r>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2D1A7BB4"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r>
              <w:rPr>
                <w:b w:val="0"/>
                <w:bCs w:val="0"/>
              </w:rPr>
              <w:t>SoortAfspraak</w:t>
            </w:r>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p w14:paraId="781E052A" w14:textId="77777777" w:rsidR="008E6135" w:rsidRDefault="008E6135" w:rsidP="009C3056"/>
    <w:bookmarkEnd w:id="13"/>
    <w:p w14:paraId="74A907EA" w14:textId="6C8AEF48" w:rsidR="009C3056" w:rsidRDefault="009C3056" w:rsidP="009C3056">
      <w:r>
        <w:t>Voor het opslaan van de voertuig gegevens hebben een class gemaakt genaamd “</w:t>
      </w:r>
      <w:r w:rsidRPr="009033FE">
        <w:rPr>
          <w:b/>
          <w:bCs/>
        </w:rPr>
        <w:t>Voertuig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60F29373" w:rsidR="008E6135" w:rsidRPr="009B56B5" w:rsidRDefault="008E6135" w:rsidP="0047750F">
            <w:r w:rsidRPr="009B56B5">
              <w:t>Propertie</w:t>
            </w:r>
            <w:r w:rsidR="005A7891">
              <w:t>s</w:t>
            </w:r>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Permission</w:t>
            </w:r>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only</w:t>
            </w:r>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34C587D0"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r>
              <w:t>Boolean</w:t>
            </w:r>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77777777" w:rsidR="008E6135" w:rsidRDefault="008E6135" w:rsidP="009C3056"/>
    <w:p w14:paraId="17CF7CBF" w14:textId="77777777" w:rsidR="009033FE" w:rsidRDefault="009033FE" w:rsidP="009033FE"/>
    <w:p w14:paraId="03F00680" w14:textId="77777777" w:rsidR="009033FE" w:rsidRDefault="009033FE" w:rsidP="009033FE"/>
    <w:p w14:paraId="748EB854" w14:textId="77777777" w:rsidR="009033FE" w:rsidRDefault="009033FE" w:rsidP="009033FE"/>
    <w:p w14:paraId="3ED7A0A0" w14:textId="2318A409" w:rsidR="009033FE" w:rsidRDefault="009033FE" w:rsidP="009033FE">
      <w:pPr>
        <w:pStyle w:val="Kop2"/>
      </w:pPr>
      <w:bookmarkStart w:id="14" w:name="_Toc83219273"/>
      <w:r>
        <w:t>5.2 Normaalvormen Project CCSB</w:t>
      </w:r>
      <w:bookmarkEnd w:id="14"/>
    </w:p>
    <w:p w14:paraId="0C5E8F65" w14:textId="106808DA" w:rsidR="009033FE" w:rsidRPr="009033FE" w:rsidRDefault="009033FE" w:rsidP="009033FE">
      <w:r w:rsidRPr="009033FE">
        <w:rPr>
          <w:noProof/>
        </w:rPr>
        <w:drawing>
          <wp:anchor distT="0" distB="0" distL="114300" distR="114300" simplePos="0" relativeHeight="251660288" behindDoc="0" locked="0" layoutInCell="1" allowOverlap="1" wp14:anchorId="2AB8535D" wp14:editId="34EA9229">
            <wp:simplePos x="0" y="0"/>
            <wp:positionH relativeFrom="column">
              <wp:posOffset>-699135</wp:posOffset>
            </wp:positionH>
            <wp:positionV relativeFrom="paragraph">
              <wp:posOffset>251460</wp:posOffset>
            </wp:positionV>
            <wp:extent cx="7148888" cy="2252152"/>
            <wp:effectExtent l="0" t="0" r="0" b="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48888" cy="2252152"/>
                    </a:xfrm>
                    <a:prstGeom prst="rect">
                      <a:avLst/>
                    </a:prstGeom>
                    <a:noFill/>
                    <a:ln>
                      <a:noFill/>
                    </a:ln>
                  </pic:spPr>
                </pic:pic>
              </a:graphicData>
            </a:graphic>
          </wp:anchor>
        </w:drawing>
      </w:r>
      <w:r>
        <w:t>Hieronder ziet u de alle normaalvormen van de tabellen die we gaan gebruiken</w:t>
      </w:r>
    </w:p>
    <w:p w14:paraId="28DDEAE6" w14:textId="3F982418" w:rsidR="00DB09E4" w:rsidRDefault="00DB09E4" w:rsidP="009033FE">
      <w:r>
        <w:br w:type="page"/>
      </w:r>
    </w:p>
    <w:p w14:paraId="6645D2EB" w14:textId="72F9E85C" w:rsidR="00DB09E4" w:rsidRDefault="008423D8" w:rsidP="00DB09E4">
      <w:pPr>
        <w:pStyle w:val="Kop1"/>
      </w:pPr>
      <w:bookmarkStart w:id="15" w:name="_Toc83219274"/>
      <w:r>
        <w:t>6</w:t>
      </w:r>
      <w:r w:rsidR="00DB09E4">
        <w:t xml:space="preserve"> Gebruikersinterface</w:t>
      </w:r>
      <w:bookmarkEnd w:id="15"/>
    </w:p>
    <w:p w14:paraId="2ACA9CB1" w14:textId="3602A44B" w:rsidR="003A48C8" w:rsidRPr="003A48C8" w:rsidRDefault="003A48C8" w:rsidP="003A48C8">
      <w:r>
        <w:t>Voor de interactie tussen de gebruiker en de website dienen schermen gebouwd te worden voor het uitvoeren van de functies.</w:t>
      </w:r>
    </w:p>
    <w:p w14:paraId="26F41026" w14:textId="4ED35560" w:rsidR="00DB09E4" w:rsidRDefault="008423D8" w:rsidP="00583E53">
      <w:pPr>
        <w:pStyle w:val="Kop2"/>
      </w:pPr>
      <w:bookmarkStart w:id="16" w:name="_Toc83219275"/>
      <w:r>
        <w:t>6</w:t>
      </w:r>
      <w:r w:rsidR="00DB09E4">
        <w:t>.1 Schermen</w:t>
      </w:r>
      <w:bookmarkEnd w:id="16"/>
    </w:p>
    <w:p w14:paraId="60B8E285" w14:textId="1D6873E8" w:rsidR="00DB09E4" w:rsidRDefault="00DB09E4" w:rsidP="00DB09E4">
      <w:r>
        <w:t xml:space="preserve">Voor de complete omschrijving van de verschillende schermen verwijzen we u door naar het </w:t>
      </w:r>
      <w:hyperlink r:id="rId16" w:history="1">
        <w:r w:rsidRPr="00DB09E4">
          <w:rPr>
            <w:rStyle w:val="Hyperlink"/>
          </w:rPr>
          <w:t>functioneel ontwerp</w:t>
        </w:r>
      </w:hyperlink>
      <w:r>
        <w:t>.</w:t>
      </w:r>
    </w:p>
    <w:p w14:paraId="4B335C5A" w14:textId="29E69E13" w:rsidR="00DB09E4" w:rsidRDefault="008423D8" w:rsidP="00583E53">
      <w:pPr>
        <w:pStyle w:val="Kop2"/>
      </w:pPr>
      <w:bookmarkStart w:id="17" w:name="_Toc83219276"/>
      <w:r>
        <w:t>6</w:t>
      </w:r>
      <w:r w:rsidR="00DB09E4">
        <w:t>.2 Menu’s</w:t>
      </w:r>
      <w:bookmarkEnd w:id="17"/>
    </w:p>
    <w:p w14:paraId="03AFB173" w14:textId="1BA390A8" w:rsidR="00CF1221" w:rsidRDefault="00DB09E4" w:rsidP="00DB09E4">
      <w:r>
        <w:t>We gebruiken de volgende koppen: Home, Openingstijden, Opslag, Login, Registreren, Locatie, Contact</w:t>
      </w:r>
      <w:r w:rsidR="0049435F">
        <w:t>.</w:t>
      </w:r>
      <w:r w:rsidR="0049435F" w:rsidRPr="0049435F">
        <w:t xml:space="preserve"> </w:t>
      </w:r>
    </w:p>
    <w:p w14:paraId="1376E499" w14:textId="77777777" w:rsidR="004F49CA" w:rsidRDefault="004F49CA"/>
    <w:p w14:paraId="6E709124" w14:textId="77777777" w:rsidR="004F49CA" w:rsidRDefault="004F49CA">
      <w:r>
        <w:br w:type="page"/>
      </w:r>
    </w:p>
    <w:p w14:paraId="34DE4E61" w14:textId="3FA60A1D" w:rsidR="004F49CA" w:rsidRDefault="004F49CA" w:rsidP="004F49CA">
      <w:pPr>
        <w:pStyle w:val="Kop1"/>
      </w:pPr>
      <w:bookmarkStart w:id="18" w:name="_Toc83219277"/>
      <w:r>
        <w:t>7 Planning</w:t>
      </w:r>
      <w:bookmarkEnd w:id="18"/>
    </w:p>
    <w:p w14:paraId="13C8DBCC" w14:textId="57BE8E96" w:rsidR="00042013" w:rsidRDefault="00042013" w:rsidP="004F49CA">
      <w:r>
        <w:rPr>
          <w:noProof/>
        </w:rPr>
        <w:drawing>
          <wp:anchor distT="0" distB="0" distL="114300" distR="114300" simplePos="0" relativeHeight="251661312" behindDoc="0" locked="0" layoutInCell="1" allowOverlap="1" wp14:anchorId="4AE6888A" wp14:editId="008D249F">
            <wp:simplePos x="0" y="0"/>
            <wp:positionH relativeFrom="margin">
              <wp:posOffset>-191770</wp:posOffset>
            </wp:positionH>
            <wp:positionV relativeFrom="paragraph">
              <wp:posOffset>636905</wp:posOffset>
            </wp:positionV>
            <wp:extent cx="6315075" cy="2344976"/>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90" t="31004" r="2650" b="3647"/>
                    <a:stretch/>
                  </pic:blipFill>
                  <pic:spPr bwMode="auto">
                    <a:xfrm>
                      <a:off x="0" y="0"/>
                      <a:ext cx="6315075" cy="2344976"/>
                    </a:xfrm>
                    <a:prstGeom prst="rect">
                      <a:avLst/>
                    </a:prstGeom>
                    <a:noFill/>
                    <a:ln>
                      <a:noFill/>
                    </a:ln>
                    <a:extLst>
                      <a:ext uri="{53640926-AAD7-44D8-BBD7-CCE9431645EC}">
                        <a14:shadowObscured xmlns:a14="http://schemas.microsoft.com/office/drawing/2010/main"/>
                      </a:ext>
                    </a:extLst>
                  </pic:spPr>
                </pic:pic>
              </a:graphicData>
            </a:graphic>
          </wp:anchor>
        </w:drawing>
      </w:r>
      <w:r>
        <w:t>De globale planning van het project is reeds weergegeven in het functioneel ontwerp. In dit rapport wordt ingezoomd op de planning van de realisatie, welke staat gepland van 6 september 2021 tot en met 25 oktober 2021.</w:t>
      </w:r>
    </w:p>
    <w:p w14:paraId="40063721" w14:textId="5BEA9211" w:rsidR="00042013" w:rsidRDefault="00042013" w:rsidP="00D57D32">
      <w:pPr>
        <w:pStyle w:val="Kop1"/>
      </w:pPr>
      <w:bookmarkStart w:id="19" w:name="_Toc83219278"/>
      <w:r>
        <w:t>8 Database</w:t>
      </w:r>
      <w:bookmarkEnd w:id="19"/>
    </w:p>
    <w:p w14:paraId="1E9F12D7" w14:textId="1815CFBA" w:rsidR="00EA0FA6" w:rsidRPr="00EA0FA6" w:rsidRDefault="00EA0FA6" w:rsidP="00EA0FA6">
      <w:r>
        <w:t>Als we het ERD vertalen naar een SQL Server database, dan kunnen we het volgende database diagram genereren:</w:t>
      </w:r>
    </w:p>
    <w:p w14:paraId="412CDA7C" w14:textId="77777777" w:rsidR="00EA0FA6" w:rsidRDefault="00EA0FA6" w:rsidP="00042013">
      <w:r>
        <w:rPr>
          <w:noProof/>
        </w:rPr>
        <w:drawing>
          <wp:inline distT="0" distB="0" distL="0" distR="0" wp14:anchorId="671934D8" wp14:editId="0AA8DADB">
            <wp:extent cx="3642702" cy="3806190"/>
            <wp:effectExtent l="0" t="0" r="0" b="381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42702" cy="3806190"/>
                    </a:xfrm>
                    <a:prstGeom prst="rect">
                      <a:avLst/>
                    </a:prstGeom>
                    <a:noFill/>
                    <a:ln>
                      <a:noFill/>
                    </a:ln>
                  </pic:spPr>
                </pic:pic>
              </a:graphicData>
            </a:graphic>
          </wp:inline>
        </w:drawing>
      </w:r>
    </w:p>
    <w:p w14:paraId="34808E82" w14:textId="2D94E7FC" w:rsidR="00EA0FA6" w:rsidRPr="00256E0B" w:rsidRDefault="00EA0FA6" w:rsidP="00042013">
      <w:pPr>
        <w:rPr>
          <w:i/>
          <w:iCs/>
        </w:rPr>
      </w:pPr>
      <w:r w:rsidRPr="00256E0B">
        <w:rPr>
          <w:i/>
          <w:iCs/>
        </w:rPr>
        <w:t>Het script om de database te genereren is als bijlage toegevoegd.</w:t>
      </w:r>
    </w:p>
    <w:p w14:paraId="1F84FD6E" w14:textId="369E1160" w:rsidR="00256E0B" w:rsidRDefault="00EA0FA6" w:rsidP="00EA0FA6">
      <w:pPr>
        <w:pStyle w:val="Kop2"/>
      </w:pPr>
      <w:bookmarkStart w:id="20" w:name="_Toc83219279"/>
      <w:r>
        <w:t>8.1 Data dictionary</w:t>
      </w:r>
      <w:bookmarkEnd w:id="20"/>
    </w:p>
    <w:tbl>
      <w:tblPr>
        <w:tblStyle w:val="Tabelraster"/>
        <w:tblW w:w="0" w:type="auto"/>
        <w:tblLook w:val="04A0" w:firstRow="1" w:lastRow="0" w:firstColumn="1" w:lastColumn="0" w:noHBand="0" w:noVBand="1"/>
      </w:tblPr>
      <w:tblGrid>
        <w:gridCol w:w="1434"/>
        <w:gridCol w:w="7628"/>
      </w:tblGrid>
      <w:tr w:rsidR="00680808" w14:paraId="73FB2108" w14:textId="77777777" w:rsidTr="00680808">
        <w:tc>
          <w:tcPr>
            <w:tcW w:w="9062" w:type="dxa"/>
            <w:gridSpan w:val="2"/>
          </w:tcPr>
          <w:p w14:paraId="60212E53" w14:textId="237C2DDC" w:rsidR="00680808" w:rsidRPr="00680808" w:rsidRDefault="00680808" w:rsidP="00256E0B">
            <w:pPr>
              <w:rPr>
                <w:sz w:val="28"/>
                <w:szCs w:val="28"/>
              </w:rPr>
            </w:pPr>
            <w:bookmarkStart w:id="21" w:name="_Hlk83212982"/>
            <w:r>
              <w:rPr>
                <w:sz w:val="32"/>
                <w:szCs w:val="32"/>
              </w:rPr>
              <w:t>Tabel:</w:t>
            </w:r>
            <w:r>
              <w:t xml:space="preserve"> </w:t>
            </w:r>
            <w:r>
              <w:rPr>
                <w:sz w:val="28"/>
                <w:szCs w:val="28"/>
              </w:rPr>
              <w:t>Customer</w:t>
            </w:r>
          </w:p>
        </w:tc>
      </w:tr>
      <w:tr w:rsidR="00680808" w14:paraId="20B47B2A" w14:textId="77777777" w:rsidTr="00680808">
        <w:tc>
          <w:tcPr>
            <w:tcW w:w="9062" w:type="dxa"/>
            <w:gridSpan w:val="2"/>
          </w:tcPr>
          <w:p w14:paraId="042F2BEB" w14:textId="0203E8AB" w:rsidR="00680808" w:rsidRDefault="006748C0" w:rsidP="00256E0B">
            <w:r w:rsidRPr="006748C0">
              <w:t xml:space="preserve">Deze tabel bevat alle users: </w:t>
            </w:r>
            <w:r>
              <w:t>klanten &amp; beheerders</w:t>
            </w:r>
            <w:r w:rsidRPr="006748C0">
              <w:t xml:space="preserve"> </w:t>
            </w:r>
          </w:p>
        </w:tc>
      </w:tr>
      <w:tr w:rsidR="00680808" w14:paraId="7557EAAE" w14:textId="77777777" w:rsidTr="00680808">
        <w:tc>
          <w:tcPr>
            <w:tcW w:w="9062" w:type="dxa"/>
            <w:gridSpan w:val="2"/>
          </w:tcPr>
          <w:p w14:paraId="46E5B4DA" w14:textId="71C0EE67" w:rsidR="00680808" w:rsidRDefault="006748C0" w:rsidP="00256E0B">
            <w:r>
              <w:rPr>
                <w:noProof/>
              </w:rPr>
              <w:drawing>
                <wp:anchor distT="0" distB="0" distL="114300" distR="114300" simplePos="0" relativeHeight="251662336" behindDoc="0" locked="0" layoutInCell="1" allowOverlap="1" wp14:anchorId="2E8E1B04" wp14:editId="7BAFD9E0">
                  <wp:simplePos x="0" y="0"/>
                  <wp:positionH relativeFrom="column">
                    <wp:posOffset>1393825</wp:posOffset>
                  </wp:positionH>
                  <wp:positionV relativeFrom="paragraph">
                    <wp:posOffset>635</wp:posOffset>
                  </wp:positionV>
                  <wp:extent cx="2733675" cy="2162175"/>
                  <wp:effectExtent l="0" t="0" r="952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733675" cy="2162175"/>
                          </a:xfrm>
                          <a:prstGeom prst="rect">
                            <a:avLst/>
                          </a:prstGeom>
                        </pic:spPr>
                      </pic:pic>
                    </a:graphicData>
                  </a:graphic>
                </wp:anchor>
              </w:drawing>
            </w:r>
          </w:p>
        </w:tc>
      </w:tr>
      <w:tr w:rsidR="006748C0" w14:paraId="63AA4388" w14:textId="77777777" w:rsidTr="006748C0">
        <w:tc>
          <w:tcPr>
            <w:tcW w:w="447" w:type="dxa"/>
          </w:tcPr>
          <w:p w14:paraId="2F38FF25" w14:textId="56467C6A" w:rsidR="006748C0" w:rsidRDefault="006748C0" w:rsidP="006748C0">
            <w:r>
              <w:t>R1</w:t>
            </w:r>
          </w:p>
        </w:tc>
        <w:tc>
          <w:tcPr>
            <w:tcW w:w="8615" w:type="dxa"/>
          </w:tcPr>
          <w:p w14:paraId="48D30D19" w14:textId="3A55D24F" w:rsidR="006748C0" w:rsidRDefault="006748C0" w:rsidP="006748C0">
            <w:r>
              <w:t>Een “customer” is een klant</w:t>
            </w:r>
          </w:p>
        </w:tc>
      </w:tr>
      <w:tr w:rsidR="006748C0" w14:paraId="5B4EB029" w14:textId="77777777" w:rsidTr="006748C0">
        <w:tc>
          <w:tcPr>
            <w:tcW w:w="447" w:type="dxa"/>
          </w:tcPr>
          <w:p w14:paraId="3CE04FC0" w14:textId="759290FC" w:rsidR="006748C0" w:rsidRDefault="006748C0" w:rsidP="006748C0">
            <w:r>
              <w:t>R2</w:t>
            </w:r>
          </w:p>
        </w:tc>
        <w:tc>
          <w:tcPr>
            <w:tcW w:w="8615" w:type="dxa"/>
          </w:tcPr>
          <w:p w14:paraId="15EDB53D" w14:textId="4266E75A" w:rsidR="006748C0" w:rsidRDefault="006748C0" w:rsidP="006748C0">
            <w:r>
              <w:t>Een “customer” is een beheerde</w:t>
            </w:r>
            <w:r w:rsidR="00A20764">
              <w:t>r</w:t>
            </w:r>
          </w:p>
        </w:tc>
      </w:tr>
      <w:tr w:rsidR="006748C0" w14:paraId="60359D85" w14:textId="77777777" w:rsidTr="006748C0">
        <w:tc>
          <w:tcPr>
            <w:tcW w:w="447" w:type="dxa"/>
          </w:tcPr>
          <w:p w14:paraId="620131FA" w14:textId="20D1AC1B" w:rsidR="006748C0" w:rsidRDefault="006748C0" w:rsidP="006748C0">
            <w:r>
              <w:t>Opmerkingen</w:t>
            </w:r>
          </w:p>
        </w:tc>
        <w:tc>
          <w:tcPr>
            <w:tcW w:w="8615" w:type="dxa"/>
          </w:tcPr>
          <w:p w14:paraId="74C90E47" w14:textId="71D893B0" w:rsidR="006748C0" w:rsidRDefault="006748C0" w:rsidP="006748C0">
            <w:proofErr w:type="spellStart"/>
            <w:r>
              <w:t>CustomerNumber</w:t>
            </w:r>
            <w:proofErr w:type="spellEnd"/>
            <w:r>
              <w:t xml:space="preserve"> is een automatisch door SQL Server gegenereerde </w:t>
            </w:r>
            <w:proofErr w:type="spellStart"/>
            <w:r>
              <w:t>identifier</w:t>
            </w:r>
            <w:proofErr w:type="spellEnd"/>
          </w:p>
        </w:tc>
      </w:tr>
      <w:bookmarkEnd w:id="21"/>
    </w:tbl>
    <w:p w14:paraId="4EB0F52D" w14:textId="77777777" w:rsidR="006748C0" w:rsidRDefault="006748C0" w:rsidP="00256E0B"/>
    <w:tbl>
      <w:tblPr>
        <w:tblStyle w:val="Tabelraster"/>
        <w:tblW w:w="0" w:type="auto"/>
        <w:tblLook w:val="04A0" w:firstRow="1" w:lastRow="0" w:firstColumn="1" w:lastColumn="0" w:noHBand="0" w:noVBand="1"/>
      </w:tblPr>
      <w:tblGrid>
        <w:gridCol w:w="1434"/>
        <w:gridCol w:w="7628"/>
      </w:tblGrid>
      <w:tr w:rsidR="006748C0" w14:paraId="15429934" w14:textId="77777777" w:rsidTr="008B6681">
        <w:tc>
          <w:tcPr>
            <w:tcW w:w="9062" w:type="dxa"/>
            <w:gridSpan w:val="2"/>
          </w:tcPr>
          <w:p w14:paraId="75BAAB17" w14:textId="29DD71C3" w:rsidR="006748C0" w:rsidRPr="00680808" w:rsidRDefault="006748C0" w:rsidP="008B6681">
            <w:pPr>
              <w:rPr>
                <w:sz w:val="28"/>
                <w:szCs w:val="28"/>
              </w:rPr>
            </w:pPr>
            <w:r>
              <w:rPr>
                <w:sz w:val="32"/>
                <w:szCs w:val="32"/>
              </w:rPr>
              <w:t>Tabel:</w:t>
            </w:r>
            <w:r>
              <w:t xml:space="preserve"> </w:t>
            </w:r>
            <w:proofErr w:type="spellStart"/>
            <w:r w:rsidR="00A20764">
              <w:rPr>
                <w:sz w:val="28"/>
                <w:szCs w:val="28"/>
              </w:rPr>
              <w:t>Appointment</w:t>
            </w:r>
            <w:proofErr w:type="spellEnd"/>
          </w:p>
        </w:tc>
      </w:tr>
      <w:tr w:rsidR="006748C0" w14:paraId="015179E0" w14:textId="77777777" w:rsidTr="008B6681">
        <w:tc>
          <w:tcPr>
            <w:tcW w:w="9062" w:type="dxa"/>
            <w:gridSpan w:val="2"/>
          </w:tcPr>
          <w:p w14:paraId="36FC1F81" w14:textId="7ED10ECB" w:rsidR="006748C0" w:rsidRDefault="006748C0" w:rsidP="008B6681">
            <w:r w:rsidRPr="006748C0">
              <w:t xml:space="preserve">Deze tabel bevat alle </w:t>
            </w:r>
            <w:r>
              <w:t>geplande afspraken</w:t>
            </w:r>
          </w:p>
        </w:tc>
      </w:tr>
      <w:tr w:rsidR="006748C0" w14:paraId="4CFFCD49" w14:textId="77777777" w:rsidTr="008B6681">
        <w:tc>
          <w:tcPr>
            <w:tcW w:w="9062" w:type="dxa"/>
            <w:gridSpan w:val="2"/>
          </w:tcPr>
          <w:p w14:paraId="2DBD29F8" w14:textId="464150CC" w:rsidR="006748C0" w:rsidRDefault="006748C0" w:rsidP="008B6681">
            <w:r>
              <w:rPr>
                <w:noProof/>
              </w:rPr>
              <w:drawing>
                <wp:anchor distT="0" distB="0" distL="114300" distR="114300" simplePos="0" relativeHeight="251663360" behindDoc="0" locked="0" layoutInCell="1" allowOverlap="1" wp14:anchorId="52C57EB8" wp14:editId="66241342">
                  <wp:simplePos x="0" y="0"/>
                  <wp:positionH relativeFrom="column">
                    <wp:posOffset>1149350</wp:posOffset>
                  </wp:positionH>
                  <wp:positionV relativeFrom="paragraph">
                    <wp:posOffset>12700</wp:posOffset>
                  </wp:positionV>
                  <wp:extent cx="3267075" cy="2324100"/>
                  <wp:effectExtent l="0" t="0" r="9525"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67075" cy="2324100"/>
                          </a:xfrm>
                          <a:prstGeom prst="rect">
                            <a:avLst/>
                          </a:prstGeom>
                        </pic:spPr>
                      </pic:pic>
                    </a:graphicData>
                  </a:graphic>
                </wp:anchor>
              </w:drawing>
            </w:r>
          </w:p>
        </w:tc>
      </w:tr>
      <w:tr w:rsidR="006748C0" w:rsidRPr="008853E8" w14:paraId="545ED399" w14:textId="77777777" w:rsidTr="00A20764">
        <w:tc>
          <w:tcPr>
            <w:tcW w:w="1434" w:type="dxa"/>
          </w:tcPr>
          <w:p w14:paraId="0C7345B9" w14:textId="77777777" w:rsidR="006748C0" w:rsidRDefault="006748C0" w:rsidP="008B6681">
            <w:r>
              <w:t>R1</w:t>
            </w:r>
          </w:p>
        </w:tc>
        <w:tc>
          <w:tcPr>
            <w:tcW w:w="7628" w:type="dxa"/>
          </w:tcPr>
          <w:p w14:paraId="3D467E0F" w14:textId="349310CA" w:rsidR="006748C0" w:rsidRPr="00A20764" w:rsidRDefault="00A20764" w:rsidP="008B6681">
            <w:pPr>
              <w:rPr>
                <w:lang w:val="en-GB"/>
              </w:rPr>
            </w:pPr>
            <w:proofErr w:type="spellStart"/>
            <w:r w:rsidRPr="00A20764">
              <w:rPr>
                <w:lang w:val="en-GB"/>
              </w:rPr>
              <w:t>AppointmentType</w:t>
            </w:r>
            <w:proofErr w:type="spellEnd"/>
            <w:r w:rsidRPr="00A20764">
              <w:rPr>
                <w:lang w:val="en-GB"/>
              </w:rPr>
              <w:t xml:space="preserve"> is </w:t>
            </w:r>
            <w:r>
              <w:rPr>
                <w:lang w:val="en-GB"/>
              </w:rPr>
              <w:t>‘</w:t>
            </w:r>
            <w:proofErr w:type="spellStart"/>
            <w:r w:rsidRPr="00A20764">
              <w:rPr>
                <w:lang w:val="en-GB"/>
              </w:rPr>
              <w:t>ophalen</w:t>
            </w:r>
            <w:proofErr w:type="spellEnd"/>
            <w:r>
              <w:rPr>
                <w:lang w:val="en-GB"/>
              </w:rPr>
              <w:t>’</w:t>
            </w:r>
            <w:r w:rsidRPr="00A20764">
              <w:rPr>
                <w:lang w:val="en-GB"/>
              </w:rPr>
              <w:t xml:space="preserve"> of </w:t>
            </w:r>
            <w:r>
              <w:rPr>
                <w:lang w:val="en-GB"/>
              </w:rPr>
              <w:t>‘</w:t>
            </w:r>
            <w:proofErr w:type="spellStart"/>
            <w:r w:rsidRPr="00A20764">
              <w:rPr>
                <w:lang w:val="en-GB"/>
              </w:rPr>
              <w:t>b</w:t>
            </w:r>
            <w:r>
              <w:rPr>
                <w:lang w:val="en-GB"/>
              </w:rPr>
              <w:t>rengen</w:t>
            </w:r>
            <w:proofErr w:type="spellEnd"/>
            <w:r>
              <w:rPr>
                <w:lang w:val="en-GB"/>
              </w:rPr>
              <w:t>’</w:t>
            </w:r>
          </w:p>
        </w:tc>
      </w:tr>
      <w:tr w:rsidR="006748C0" w:rsidRPr="008853E8" w14:paraId="774FDE60" w14:textId="77777777" w:rsidTr="00A20764">
        <w:tc>
          <w:tcPr>
            <w:tcW w:w="1434" w:type="dxa"/>
          </w:tcPr>
          <w:p w14:paraId="21DC228D" w14:textId="77777777" w:rsidR="006748C0" w:rsidRDefault="006748C0" w:rsidP="008B6681">
            <w:r>
              <w:t>Opmerkingen</w:t>
            </w:r>
          </w:p>
        </w:tc>
        <w:tc>
          <w:tcPr>
            <w:tcW w:w="7628" w:type="dxa"/>
          </w:tcPr>
          <w:p w14:paraId="15263F1C" w14:textId="1D65CDE7" w:rsidR="006748C0" w:rsidRPr="00A20764" w:rsidRDefault="00A20764" w:rsidP="008B6681">
            <w:pPr>
              <w:rPr>
                <w:lang w:val="en-GB"/>
              </w:rPr>
            </w:pPr>
            <w:proofErr w:type="spellStart"/>
            <w:r w:rsidRPr="00A20764">
              <w:rPr>
                <w:lang w:val="en-GB"/>
              </w:rPr>
              <w:t>Vehicle_LicensePlate</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086F5250" w14:textId="77777777" w:rsidR="00A20764" w:rsidRDefault="00A20764" w:rsidP="00256E0B">
      <w:pPr>
        <w:rPr>
          <w:lang w:val="en-GB"/>
        </w:rPr>
      </w:pPr>
    </w:p>
    <w:p w14:paraId="1D3E6E5F" w14:textId="77777777" w:rsidR="00A20764" w:rsidRDefault="00A20764" w:rsidP="00256E0B">
      <w:pPr>
        <w:rPr>
          <w:lang w:val="en-GB"/>
        </w:rPr>
      </w:pPr>
    </w:p>
    <w:p w14:paraId="15E047DB" w14:textId="77777777" w:rsidR="00A20764" w:rsidRDefault="00A20764" w:rsidP="00256E0B">
      <w:pPr>
        <w:rPr>
          <w:lang w:val="en-GB"/>
        </w:rPr>
      </w:pPr>
    </w:p>
    <w:p w14:paraId="79A11ADE" w14:textId="77777777" w:rsidR="00A20764" w:rsidRDefault="00A20764" w:rsidP="00256E0B">
      <w:pPr>
        <w:rPr>
          <w:lang w:val="en-GB"/>
        </w:rPr>
      </w:pPr>
    </w:p>
    <w:p w14:paraId="2B038623" w14:textId="77777777"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A20764" w14:paraId="7A3EE405" w14:textId="77777777" w:rsidTr="008B6681">
        <w:tc>
          <w:tcPr>
            <w:tcW w:w="9062" w:type="dxa"/>
            <w:gridSpan w:val="2"/>
          </w:tcPr>
          <w:p w14:paraId="413DC86D" w14:textId="547E8088" w:rsidR="00A20764" w:rsidRPr="00680808" w:rsidRDefault="00A20764" w:rsidP="008B6681">
            <w:pPr>
              <w:rPr>
                <w:sz w:val="28"/>
                <w:szCs w:val="28"/>
              </w:rPr>
            </w:pPr>
            <w:r>
              <w:rPr>
                <w:sz w:val="32"/>
                <w:szCs w:val="32"/>
              </w:rPr>
              <w:t>Tabel:</w:t>
            </w:r>
            <w:r>
              <w:t xml:space="preserve"> </w:t>
            </w:r>
            <w:r>
              <w:rPr>
                <w:sz w:val="28"/>
                <w:szCs w:val="28"/>
              </w:rPr>
              <w:t>Vehicle</w:t>
            </w:r>
          </w:p>
        </w:tc>
      </w:tr>
      <w:tr w:rsidR="00A20764" w14:paraId="00FEE199" w14:textId="77777777" w:rsidTr="008B6681">
        <w:tc>
          <w:tcPr>
            <w:tcW w:w="9062" w:type="dxa"/>
            <w:gridSpan w:val="2"/>
          </w:tcPr>
          <w:p w14:paraId="59BE9FA2" w14:textId="407ED9BF" w:rsidR="00A20764" w:rsidRDefault="00A20764" w:rsidP="008B6681">
            <w:r w:rsidRPr="006748C0">
              <w:t xml:space="preserve">Deze tabel bevat alle </w:t>
            </w:r>
            <w:r>
              <w:t>opgeslagen voertuigen</w:t>
            </w:r>
          </w:p>
        </w:tc>
      </w:tr>
      <w:tr w:rsidR="00A20764" w14:paraId="126A6AEA" w14:textId="77777777" w:rsidTr="008B6681">
        <w:tc>
          <w:tcPr>
            <w:tcW w:w="9062" w:type="dxa"/>
            <w:gridSpan w:val="2"/>
          </w:tcPr>
          <w:p w14:paraId="4D215298" w14:textId="0084BA7B" w:rsidR="00A20764" w:rsidRDefault="00A20764" w:rsidP="008B6681">
            <w:r>
              <w:rPr>
                <w:noProof/>
              </w:rPr>
              <w:drawing>
                <wp:anchor distT="0" distB="0" distL="114300" distR="114300" simplePos="0" relativeHeight="251664384" behindDoc="0" locked="0" layoutInCell="1" allowOverlap="1" wp14:anchorId="7EF2AEE9" wp14:editId="506994D6">
                  <wp:simplePos x="0" y="0"/>
                  <wp:positionH relativeFrom="column">
                    <wp:posOffset>1346200</wp:posOffset>
                  </wp:positionH>
                  <wp:positionV relativeFrom="paragraph">
                    <wp:posOffset>0</wp:posOffset>
                  </wp:positionV>
                  <wp:extent cx="2905125" cy="211455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905125" cy="2114550"/>
                          </a:xfrm>
                          <a:prstGeom prst="rect">
                            <a:avLst/>
                          </a:prstGeom>
                        </pic:spPr>
                      </pic:pic>
                    </a:graphicData>
                  </a:graphic>
                </wp:anchor>
              </w:drawing>
            </w:r>
          </w:p>
        </w:tc>
      </w:tr>
      <w:tr w:rsidR="00A20764" w:rsidRPr="008853E8" w14:paraId="28BEB3C3" w14:textId="77777777" w:rsidTr="008B6681">
        <w:tc>
          <w:tcPr>
            <w:tcW w:w="1434" w:type="dxa"/>
          </w:tcPr>
          <w:p w14:paraId="17943BD9" w14:textId="77777777" w:rsidR="00A20764" w:rsidRDefault="00A20764" w:rsidP="008B6681">
            <w:r>
              <w:t>R1</w:t>
            </w:r>
          </w:p>
        </w:tc>
        <w:tc>
          <w:tcPr>
            <w:tcW w:w="7628" w:type="dxa"/>
          </w:tcPr>
          <w:p w14:paraId="2CC8A716" w14:textId="17C5A00B" w:rsidR="00A20764" w:rsidRPr="00A20764" w:rsidRDefault="00A20764" w:rsidP="008B6681">
            <w:pPr>
              <w:rPr>
                <w:lang w:val="en-GB"/>
              </w:rPr>
            </w:pPr>
            <w:r>
              <w:rPr>
                <w:lang w:val="en-GB"/>
              </w:rPr>
              <w:t>Type</w:t>
            </w:r>
            <w:r w:rsidRPr="00A20764">
              <w:rPr>
                <w:lang w:val="en-GB"/>
              </w:rPr>
              <w:t xml:space="preserve"> is </w:t>
            </w:r>
            <w:r>
              <w:rPr>
                <w:lang w:val="en-GB"/>
              </w:rPr>
              <w:t xml:space="preserve">‘Camper’ </w:t>
            </w:r>
            <w:r w:rsidRPr="00A20764">
              <w:rPr>
                <w:lang w:val="en-GB"/>
              </w:rPr>
              <w:t xml:space="preserve">of </w:t>
            </w:r>
            <w:r>
              <w:rPr>
                <w:lang w:val="en-GB"/>
              </w:rPr>
              <w:t>‘Caravan’</w:t>
            </w:r>
          </w:p>
        </w:tc>
      </w:tr>
      <w:tr w:rsidR="00A20764" w:rsidRPr="00A20764" w14:paraId="33B45B05" w14:textId="77777777" w:rsidTr="008B6681">
        <w:tc>
          <w:tcPr>
            <w:tcW w:w="1434" w:type="dxa"/>
          </w:tcPr>
          <w:p w14:paraId="74B1A679" w14:textId="17E68D64" w:rsidR="00A20764" w:rsidRDefault="00A20764" w:rsidP="008B6681">
            <w:r>
              <w:t>R2</w:t>
            </w:r>
          </w:p>
        </w:tc>
        <w:tc>
          <w:tcPr>
            <w:tcW w:w="7628" w:type="dxa"/>
          </w:tcPr>
          <w:p w14:paraId="5E4C6465" w14:textId="78A5F461" w:rsidR="00A20764" w:rsidRPr="00A20764" w:rsidRDefault="00A20764" w:rsidP="008B6681">
            <w:r w:rsidRPr="00A20764">
              <w:t>Power is een Boolean met</w:t>
            </w:r>
            <w:r>
              <w:t xml:space="preserve"> ‘</w:t>
            </w:r>
            <w:proofErr w:type="spellStart"/>
            <w:r>
              <w:t>true</w:t>
            </w:r>
            <w:proofErr w:type="spellEnd"/>
            <w:r>
              <w:t>’ en ‘</w:t>
            </w:r>
            <w:proofErr w:type="spellStart"/>
            <w:r>
              <w:t>false</w:t>
            </w:r>
            <w:proofErr w:type="spellEnd"/>
            <w:r>
              <w:t>’</w:t>
            </w:r>
          </w:p>
        </w:tc>
      </w:tr>
      <w:tr w:rsidR="00A20764" w:rsidRPr="008853E8" w14:paraId="50F32916" w14:textId="77777777" w:rsidTr="008B6681">
        <w:tc>
          <w:tcPr>
            <w:tcW w:w="1434" w:type="dxa"/>
          </w:tcPr>
          <w:p w14:paraId="3702FF3B" w14:textId="77777777" w:rsidR="00A20764" w:rsidRDefault="00A20764" w:rsidP="008B6681">
            <w:r>
              <w:t>Opmerkingen</w:t>
            </w:r>
          </w:p>
        </w:tc>
        <w:tc>
          <w:tcPr>
            <w:tcW w:w="7628" w:type="dxa"/>
          </w:tcPr>
          <w:p w14:paraId="0906478A" w14:textId="1B8F4C40" w:rsidR="00A20764" w:rsidRPr="00A20764" w:rsidRDefault="00A20764" w:rsidP="008B6681">
            <w:pPr>
              <w:rPr>
                <w:lang w:val="en-GB"/>
              </w:rPr>
            </w:pPr>
            <w:proofErr w:type="spellStart"/>
            <w:r>
              <w:rPr>
                <w:lang w:val="en-GB"/>
              </w:rPr>
              <w:t>Custome_CustomerNumver</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Customer</w:t>
            </w:r>
          </w:p>
        </w:tc>
      </w:tr>
    </w:tbl>
    <w:p w14:paraId="03F468D5" w14:textId="26568D19"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ED11C9" w14:paraId="59A30E7B" w14:textId="77777777" w:rsidTr="00FA2A92">
        <w:tc>
          <w:tcPr>
            <w:tcW w:w="9062" w:type="dxa"/>
            <w:gridSpan w:val="2"/>
          </w:tcPr>
          <w:p w14:paraId="14C4B6BC" w14:textId="0472C442" w:rsidR="00ED11C9" w:rsidRPr="00680808" w:rsidRDefault="00ED11C9" w:rsidP="00FA2A92">
            <w:pPr>
              <w:rPr>
                <w:sz w:val="28"/>
                <w:szCs w:val="28"/>
              </w:rPr>
            </w:pPr>
            <w:r>
              <w:rPr>
                <w:sz w:val="32"/>
                <w:szCs w:val="32"/>
              </w:rPr>
              <w:t>Tabel:</w:t>
            </w:r>
            <w:r>
              <w:t xml:space="preserve"> </w:t>
            </w:r>
            <w:r>
              <w:rPr>
                <w:sz w:val="28"/>
                <w:szCs w:val="28"/>
              </w:rPr>
              <w:t>Contract</w:t>
            </w:r>
          </w:p>
        </w:tc>
      </w:tr>
      <w:tr w:rsidR="00ED11C9" w14:paraId="503938F4" w14:textId="77777777" w:rsidTr="00FA2A92">
        <w:tc>
          <w:tcPr>
            <w:tcW w:w="9062" w:type="dxa"/>
            <w:gridSpan w:val="2"/>
          </w:tcPr>
          <w:p w14:paraId="5F6F69C3" w14:textId="28F84DCE" w:rsidR="00ED11C9" w:rsidRDefault="00ED11C9" w:rsidP="00FA2A92">
            <w:r w:rsidRPr="006748C0">
              <w:t xml:space="preserve">Deze tabel bevat alle </w:t>
            </w:r>
            <w:r>
              <w:t>contracten</w:t>
            </w:r>
          </w:p>
        </w:tc>
      </w:tr>
      <w:tr w:rsidR="00ED11C9" w14:paraId="545BC2A2" w14:textId="77777777" w:rsidTr="00FA2A92">
        <w:tc>
          <w:tcPr>
            <w:tcW w:w="9062" w:type="dxa"/>
            <w:gridSpan w:val="2"/>
          </w:tcPr>
          <w:p w14:paraId="3E4ABDAF" w14:textId="28703154" w:rsidR="00ED11C9" w:rsidRDefault="00144602" w:rsidP="00FA2A92">
            <w:r>
              <w:rPr>
                <w:noProof/>
              </w:rPr>
              <w:drawing>
                <wp:anchor distT="0" distB="0" distL="114300" distR="114300" simplePos="0" relativeHeight="251667456" behindDoc="0" locked="0" layoutInCell="1" allowOverlap="1" wp14:anchorId="73213AF4" wp14:editId="5E59F928">
                  <wp:simplePos x="0" y="0"/>
                  <wp:positionH relativeFrom="column">
                    <wp:posOffset>1476375</wp:posOffset>
                  </wp:positionH>
                  <wp:positionV relativeFrom="paragraph">
                    <wp:posOffset>0</wp:posOffset>
                  </wp:positionV>
                  <wp:extent cx="2600325" cy="1257300"/>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600325" cy="1257300"/>
                          </a:xfrm>
                          <a:prstGeom prst="rect">
                            <a:avLst/>
                          </a:prstGeom>
                        </pic:spPr>
                      </pic:pic>
                    </a:graphicData>
                  </a:graphic>
                </wp:anchor>
              </w:drawing>
            </w:r>
          </w:p>
        </w:tc>
      </w:tr>
      <w:tr w:rsidR="00ED11C9" w:rsidRPr="00B20634" w14:paraId="7C46BA7F" w14:textId="77777777" w:rsidTr="00FA2A92">
        <w:tc>
          <w:tcPr>
            <w:tcW w:w="1434" w:type="dxa"/>
          </w:tcPr>
          <w:p w14:paraId="5F469572" w14:textId="77777777" w:rsidR="00ED11C9" w:rsidRDefault="00ED11C9" w:rsidP="00FA2A92">
            <w:r>
              <w:t>R1</w:t>
            </w:r>
          </w:p>
        </w:tc>
        <w:tc>
          <w:tcPr>
            <w:tcW w:w="7628" w:type="dxa"/>
          </w:tcPr>
          <w:p w14:paraId="31E01307" w14:textId="39EC5662" w:rsidR="00ED11C9" w:rsidRPr="00B20634" w:rsidRDefault="00B20634" w:rsidP="00FA2A92">
            <w:r w:rsidRPr="00B20634">
              <w:t>Price is staat niet v</w:t>
            </w:r>
            <w:r>
              <w:t>ast</w:t>
            </w:r>
          </w:p>
        </w:tc>
      </w:tr>
      <w:tr w:rsidR="00ED11C9" w:rsidRPr="008853E8" w14:paraId="065B3EA2" w14:textId="77777777" w:rsidTr="00FA2A92">
        <w:tc>
          <w:tcPr>
            <w:tcW w:w="1434" w:type="dxa"/>
          </w:tcPr>
          <w:p w14:paraId="763D3C7F" w14:textId="77777777" w:rsidR="00ED11C9" w:rsidRDefault="00ED11C9" w:rsidP="00FA2A92">
            <w:r>
              <w:t>Opmerkingen</w:t>
            </w:r>
          </w:p>
        </w:tc>
        <w:tc>
          <w:tcPr>
            <w:tcW w:w="7628" w:type="dxa"/>
          </w:tcPr>
          <w:p w14:paraId="2646D4B7" w14:textId="6AB2C4A6" w:rsidR="00ED11C9" w:rsidRPr="00A20764" w:rsidRDefault="00B20634" w:rsidP="00FA2A92">
            <w:pPr>
              <w:rPr>
                <w:lang w:val="en-GB"/>
              </w:rPr>
            </w:pPr>
            <w:r>
              <w:rPr>
                <w:lang w:val="en-GB"/>
              </w:rPr>
              <w:t>Vehicle__</w:t>
            </w:r>
            <w:proofErr w:type="spellStart"/>
            <w:r>
              <w:rPr>
                <w:lang w:val="en-GB"/>
              </w:rPr>
              <w:t>LicensePlate</w:t>
            </w:r>
            <w:proofErr w:type="spellEnd"/>
            <w:r>
              <w:rPr>
                <w:lang w:val="en-GB"/>
              </w:rPr>
              <w:t xml:space="preserve"> </w:t>
            </w:r>
            <w:r w:rsidR="00ED11C9" w:rsidRPr="00A20764">
              <w:rPr>
                <w:lang w:val="en-GB"/>
              </w:rPr>
              <w:t xml:space="preserve">is </w:t>
            </w:r>
            <w:proofErr w:type="spellStart"/>
            <w:r w:rsidR="00ED11C9" w:rsidRPr="00A20764">
              <w:rPr>
                <w:lang w:val="en-GB"/>
              </w:rPr>
              <w:t>een</w:t>
            </w:r>
            <w:proofErr w:type="spellEnd"/>
            <w:r w:rsidR="00ED11C9" w:rsidRPr="00A20764">
              <w:rPr>
                <w:lang w:val="en-GB"/>
              </w:rPr>
              <w:t xml:space="preserve"> foreign key</w:t>
            </w:r>
            <w:r w:rsidR="00ED11C9">
              <w:rPr>
                <w:lang w:val="en-GB"/>
              </w:rPr>
              <w:t xml:space="preserve"> van de table </w:t>
            </w:r>
            <w:r>
              <w:rPr>
                <w:lang w:val="en-GB"/>
              </w:rPr>
              <w:t>Vehicle</w:t>
            </w:r>
          </w:p>
        </w:tc>
      </w:tr>
    </w:tbl>
    <w:p w14:paraId="616FB020" w14:textId="3A507FA3" w:rsidR="00ED11C9" w:rsidRDefault="00ED11C9" w:rsidP="00256E0B">
      <w:pPr>
        <w:rPr>
          <w:lang w:val="en-GB"/>
        </w:rPr>
      </w:pPr>
    </w:p>
    <w:p w14:paraId="3D3D5261" w14:textId="02923DE1" w:rsidR="00933F40" w:rsidRDefault="00933F40" w:rsidP="00256E0B">
      <w:pPr>
        <w:rPr>
          <w:lang w:val="en-GB"/>
        </w:rPr>
      </w:pPr>
    </w:p>
    <w:p w14:paraId="3F5C8D65" w14:textId="7B6E0E84" w:rsidR="00933F40" w:rsidRDefault="00933F40" w:rsidP="00256E0B">
      <w:pPr>
        <w:rPr>
          <w:lang w:val="en-GB"/>
        </w:rPr>
      </w:pPr>
    </w:p>
    <w:p w14:paraId="482FDE74" w14:textId="1B1B7D3C" w:rsidR="00933F40" w:rsidRDefault="00933F40" w:rsidP="00256E0B">
      <w:pPr>
        <w:rPr>
          <w:lang w:val="en-GB"/>
        </w:rPr>
      </w:pPr>
    </w:p>
    <w:p w14:paraId="08A032C7" w14:textId="3C00E146" w:rsidR="00933F40" w:rsidRDefault="00933F40" w:rsidP="00256E0B">
      <w:pPr>
        <w:rPr>
          <w:lang w:val="en-GB"/>
        </w:rPr>
      </w:pPr>
    </w:p>
    <w:p w14:paraId="08CF0583" w14:textId="3133D101" w:rsidR="00933F40" w:rsidRDefault="00933F40" w:rsidP="00256E0B">
      <w:pPr>
        <w:rPr>
          <w:lang w:val="en-GB"/>
        </w:rPr>
      </w:pPr>
    </w:p>
    <w:p w14:paraId="2BE5E257" w14:textId="77777777" w:rsidR="00933F40" w:rsidRDefault="00933F40" w:rsidP="00256E0B">
      <w:pPr>
        <w:rPr>
          <w:lang w:val="en-GB"/>
        </w:rPr>
      </w:pPr>
    </w:p>
    <w:p w14:paraId="23AD5625" w14:textId="5710C2AF" w:rsidR="00A20764" w:rsidRDefault="00A20764" w:rsidP="00A20764">
      <w:pPr>
        <w:pStyle w:val="Kop1"/>
      </w:pPr>
      <w:bookmarkStart w:id="22" w:name="_Toc83219280"/>
      <w:r w:rsidRPr="00A20764">
        <w:t xml:space="preserve">9 </w:t>
      </w:r>
      <w:r>
        <w:t>Functionaliteiten</w:t>
      </w:r>
      <w:r w:rsidRPr="00A20764">
        <w:t xml:space="preserve"> </w:t>
      </w:r>
      <w:r>
        <w:t>in</w:t>
      </w:r>
      <w:r w:rsidRPr="00A20764">
        <w:t xml:space="preserve"> </w:t>
      </w:r>
      <w:r>
        <w:t>diagrammen</w:t>
      </w:r>
      <w:bookmarkEnd w:id="22"/>
    </w:p>
    <w:p w14:paraId="5DABB0CC" w14:textId="710E586D" w:rsidR="00F861D6" w:rsidRDefault="00A20764" w:rsidP="00A20764">
      <w:r w:rsidRPr="00A20764">
        <w:t>In het functionele ontwerp zijn de gewenste functionaliteiten uitgetekend in een USE-CASE diagram. Het toevoegen van een afspraak aan de kalender kunnen we als volgt schematisch weergeven in een activiteitendiagram:</w:t>
      </w:r>
      <w:r w:rsidR="00F861D6" w:rsidRPr="00A20764">
        <w:t xml:space="preserve"> </w:t>
      </w:r>
    </w:p>
    <w:p w14:paraId="58C77F63" w14:textId="4924EF2E" w:rsidR="008853E8" w:rsidRDefault="008853E8">
      <w:r>
        <w:rPr>
          <w:noProof/>
        </w:rPr>
        <w:drawing>
          <wp:anchor distT="0" distB="0" distL="114300" distR="114300" simplePos="0" relativeHeight="251669504" behindDoc="0" locked="0" layoutInCell="1" allowOverlap="1" wp14:anchorId="18B4F937" wp14:editId="5BF6A317">
            <wp:simplePos x="0" y="0"/>
            <wp:positionH relativeFrom="column">
              <wp:posOffset>-423545</wp:posOffset>
            </wp:positionH>
            <wp:positionV relativeFrom="paragraph">
              <wp:posOffset>1985645</wp:posOffset>
            </wp:positionV>
            <wp:extent cx="1781175" cy="3502660"/>
            <wp:effectExtent l="0" t="0" r="9525" b="2540"/>
            <wp:wrapSquare wrapText="bothSides"/>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9"/>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1781175" cy="35026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2072A704" wp14:editId="285EED32">
            <wp:simplePos x="0" y="0"/>
            <wp:positionH relativeFrom="margin">
              <wp:posOffset>4182718</wp:posOffset>
            </wp:positionH>
            <wp:positionV relativeFrom="paragraph">
              <wp:posOffset>1918970</wp:posOffset>
            </wp:positionV>
            <wp:extent cx="2203450" cy="1767693"/>
            <wp:effectExtent l="0" t="0" r="6350" b="4445"/>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03450" cy="1767693"/>
                    </a:xfrm>
                    <a:prstGeom prst="rect">
                      <a:avLst/>
                    </a:prstGeom>
                    <a:noFill/>
                    <a:ln>
                      <a:noFill/>
                    </a:ln>
                  </pic:spPr>
                </pic:pic>
              </a:graphicData>
            </a:graphic>
          </wp:anchor>
        </w:drawing>
      </w:r>
      <w:r w:rsidR="00F861D6">
        <w:rPr>
          <w:noProof/>
        </w:rPr>
        <w:drawing>
          <wp:anchor distT="0" distB="0" distL="114300" distR="114300" simplePos="0" relativeHeight="251666432" behindDoc="0" locked="0" layoutInCell="1" allowOverlap="1" wp14:anchorId="63429715" wp14:editId="58E0E5A5">
            <wp:simplePos x="0" y="0"/>
            <wp:positionH relativeFrom="column">
              <wp:posOffset>4129405</wp:posOffset>
            </wp:positionH>
            <wp:positionV relativeFrom="paragraph">
              <wp:posOffset>4445</wp:posOffset>
            </wp:positionV>
            <wp:extent cx="2272030" cy="1783715"/>
            <wp:effectExtent l="0" t="0" r="0" b="6985"/>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fbeelding 14"/>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2272030" cy="1783715"/>
                    </a:xfrm>
                    <a:prstGeom prst="rect">
                      <a:avLst/>
                    </a:prstGeom>
                    <a:noFill/>
                    <a:ln>
                      <a:noFill/>
                    </a:ln>
                  </pic:spPr>
                </pic:pic>
              </a:graphicData>
            </a:graphic>
          </wp:anchor>
        </w:drawing>
      </w:r>
      <w:r w:rsidR="00F861D6">
        <w:rPr>
          <w:noProof/>
        </w:rPr>
        <w:drawing>
          <wp:anchor distT="0" distB="0" distL="114300" distR="114300" simplePos="0" relativeHeight="251665408" behindDoc="0" locked="0" layoutInCell="1" allowOverlap="1" wp14:anchorId="20273E78" wp14:editId="253BCF52">
            <wp:simplePos x="0" y="0"/>
            <wp:positionH relativeFrom="column">
              <wp:posOffset>-588645</wp:posOffset>
            </wp:positionH>
            <wp:positionV relativeFrom="paragraph">
              <wp:posOffset>4445</wp:posOffset>
            </wp:positionV>
            <wp:extent cx="2203450" cy="1767693"/>
            <wp:effectExtent l="0" t="0" r="6350" b="4445"/>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03450" cy="1767693"/>
                    </a:xfrm>
                    <a:prstGeom prst="rect">
                      <a:avLst/>
                    </a:prstGeom>
                    <a:noFill/>
                    <a:ln>
                      <a:noFill/>
                    </a:ln>
                  </pic:spPr>
                </pic:pic>
              </a:graphicData>
            </a:graphic>
          </wp:anchor>
        </w:drawing>
      </w:r>
      <w:r w:rsidR="00F861D6">
        <w:rPr>
          <w:noProof/>
        </w:rPr>
        <w:drawing>
          <wp:inline distT="0" distB="0" distL="0" distR="0" wp14:anchorId="6E6CD163" wp14:editId="3A98143B">
            <wp:extent cx="2273300" cy="1784145"/>
            <wp:effectExtent l="0" t="0" r="0" b="698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83196" cy="1791912"/>
                    </a:xfrm>
                    <a:prstGeom prst="rect">
                      <a:avLst/>
                    </a:prstGeom>
                    <a:noFill/>
                    <a:ln>
                      <a:noFill/>
                    </a:ln>
                  </pic:spPr>
                </pic:pic>
              </a:graphicData>
            </a:graphic>
          </wp:inline>
        </w:drawing>
      </w:r>
    </w:p>
    <w:p w14:paraId="12ED1B15" w14:textId="66579611" w:rsidR="00933F40" w:rsidRDefault="008853E8">
      <w:r>
        <w:rPr>
          <w:noProof/>
        </w:rPr>
        <w:drawing>
          <wp:anchor distT="0" distB="0" distL="114300" distR="114300" simplePos="0" relativeHeight="251671552" behindDoc="0" locked="0" layoutInCell="1" allowOverlap="1" wp14:anchorId="2E3EC961" wp14:editId="3C9A7281">
            <wp:simplePos x="0" y="0"/>
            <wp:positionH relativeFrom="margin">
              <wp:align>center</wp:align>
            </wp:positionH>
            <wp:positionV relativeFrom="paragraph">
              <wp:posOffset>13335</wp:posOffset>
            </wp:positionV>
            <wp:extent cx="2203450" cy="1767693"/>
            <wp:effectExtent l="0" t="0" r="6350" b="4445"/>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03450" cy="1767693"/>
                    </a:xfrm>
                    <a:prstGeom prst="rect">
                      <a:avLst/>
                    </a:prstGeom>
                    <a:noFill/>
                    <a:ln>
                      <a:noFill/>
                    </a:ln>
                  </pic:spPr>
                </pic:pic>
              </a:graphicData>
            </a:graphic>
          </wp:anchor>
        </w:drawing>
      </w:r>
      <w:r w:rsidR="00933F40">
        <w:br w:type="page"/>
      </w:r>
    </w:p>
    <w:p w14:paraId="13DFE0EF" w14:textId="41A9E5C4" w:rsidR="00933F40" w:rsidRDefault="00933F40" w:rsidP="00933F40">
      <w:pPr>
        <w:pStyle w:val="Kop1"/>
      </w:pPr>
      <w:bookmarkStart w:id="23" w:name="_Toc83219281"/>
      <w:r>
        <w:t>10 Bijlagen</w:t>
      </w:r>
      <w:bookmarkEnd w:id="23"/>
    </w:p>
    <w:p w14:paraId="4C8CB83B" w14:textId="7C99FD5A" w:rsidR="00A314B9" w:rsidRDefault="00933F40" w:rsidP="00933F40">
      <w:pPr>
        <w:pStyle w:val="Kop2"/>
      </w:pPr>
      <w:bookmarkStart w:id="24" w:name="_Toc83219282"/>
      <w:r>
        <w:t>10.1 Scherma</w:t>
      </w:r>
      <w:r w:rsidR="00A314B9">
        <w:t>fbeeldingen</w:t>
      </w:r>
      <w:bookmarkEnd w:id="24"/>
    </w:p>
    <w:p w14:paraId="20F1B570" w14:textId="300FD119" w:rsidR="00A314B9" w:rsidRDefault="00A314B9" w:rsidP="00885B32">
      <w:bookmarkStart w:id="25" w:name="_Toc83219283"/>
      <w:r>
        <w:t>Home</w:t>
      </w:r>
      <w:bookmarkEnd w:id="25"/>
    </w:p>
    <w:p w14:paraId="7204946B" w14:textId="12BD791F" w:rsidR="00A314B9" w:rsidRDefault="00A314B9" w:rsidP="00885B32">
      <w:bookmarkStart w:id="26" w:name="_Toc83219284"/>
      <w:r>
        <w:t>Beheer ingelogd</w:t>
      </w:r>
      <w:bookmarkEnd w:id="26"/>
    </w:p>
    <w:p w14:paraId="7A92F3EA" w14:textId="60E47D57" w:rsidR="00A314B9" w:rsidRDefault="00A314B9" w:rsidP="00885B32">
      <w:bookmarkStart w:id="27" w:name="_Toc83219285"/>
      <w:r>
        <w:t>Klantenpaneel</w:t>
      </w:r>
      <w:bookmarkEnd w:id="27"/>
    </w:p>
    <w:p w14:paraId="1DC0F4E5" w14:textId="7331670F" w:rsidR="00A314B9" w:rsidRDefault="00A314B9" w:rsidP="00885B32">
      <w:bookmarkStart w:id="28" w:name="_Toc83219286"/>
      <w:r>
        <w:t>Agenda</w:t>
      </w:r>
      <w:bookmarkEnd w:id="28"/>
    </w:p>
    <w:p w14:paraId="6CF12D22" w14:textId="342F096D" w:rsidR="00CF1221" w:rsidRPr="00A20764" w:rsidRDefault="00A314B9" w:rsidP="00885B32">
      <w:bookmarkStart w:id="29" w:name="_Toc83219287"/>
      <w:r>
        <w:t>Inlogscherm</w:t>
      </w:r>
      <w:bookmarkEnd w:id="29"/>
      <w:r w:rsidR="00CF1221" w:rsidRPr="00A20764">
        <w:br w:type="page"/>
      </w:r>
    </w:p>
    <w:p w14:paraId="135AC0CF" w14:textId="725FA32D" w:rsidR="00DB09E4" w:rsidRDefault="00933F40" w:rsidP="00CF1221">
      <w:pPr>
        <w:pStyle w:val="Kop1"/>
      </w:pPr>
      <w:bookmarkStart w:id="30" w:name="_Toc83219288"/>
      <w:r>
        <w:t>11</w:t>
      </w:r>
      <w:r w:rsidR="00CF1221">
        <w:t xml:space="preserve"> Bronnen en bestanden</w:t>
      </w:r>
      <w:bookmarkEnd w:id="30"/>
    </w:p>
    <w:p w14:paraId="7506191E" w14:textId="0159B338" w:rsidR="00CF1221" w:rsidRPr="00CF1221" w:rsidRDefault="00EA0FA6" w:rsidP="00CF1221">
      <w:r>
        <w:object w:dxaOrig="1538" w:dyaOrig="993" w14:anchorId="30A85B8C">
          <v:shape id="_x0000_i1027" type="#_x0000_t75" style="width:76.9pt;height:49.65pt" o:ole="">
            <v:imagedata r:id="rId27" o:title=""/>
          </v:shape>
          <o:OLEObject Type="Embed" ProgID="Package" ShapeID="_x0000_i1027" DrawAspect="Icon" ObjectID="_1693893433" r:id="rId28"/>
        </w:object>
      </w:r>
      <w:r w:rsidR="00CF1221">
        <w:object w:dxaOrig="1538" w:dyaOrig="993" w14:anchorId="65229F08">
          <v:shape id="_x0000_i1028" type="#_x0000_t75" style="width:76.9pt;height:49.65pt" o:ole="">
            <v:imagedata r:id="rId29" o:title=""/>
          </v:shape>
          <o:OLEObject Type="Embed" ProgID="Package" ShapeID="_x0000_i1028" DrawAspect="Icon" ObjectID="_1693893434" r:id="rId30"/>
        </w:object>
      </w:r>
      <w:bookmarkStart w:id="31" w:name="_MON_1693655548"/>
      <w:bookmarkEnd w:id="31"/>
      <w:r w:rsidR="00CF1221">
        <w:object w:dxaOrig="1538" w:dyaOrig="993" w14:anchorId="4B9DFE26">
          <v:shape id="_x0000_i1029" type="#_x0000_t75" style="width:76.9pt;height:49.65pt" o:ole="">
            <v:imagedata r:id="rId31" o:title=""/>
          </v:shape>
          <o:OLEObject Type="Embed" ProgID="Word.Document.12" ShapeID="_x0000_i1029" DrawAspect="Icon" ObjectID="_1693893435" r:id="rId32">
            <o:FieldCodes>\s</o:FieldCodes>
          </o:OLEObject>
        </w:object>
      </w:r>
      <w:r w:rsidR="00CF1221">
        <w:object w:dxaOrig="1538" w:dyaOrig="993" w14:anchorId="51E43A25">
          <v:shape id="_x0000_i1030" type="#_x0000_t75" style="width:76.9pt;height:49.65pt" o:ole="">
            <v:imagedata r:id="rId33" o:title=""/>
          </v:shape>
          <o:OLEObject Type="Embed" ProgID="Excel.Sheet.12" ShapeID="_x0000_i1030" DrawAspect="Icon" ObjectID="_1693893436" r:id="rId34"/>
        </w:object>
      </w:r>
      <w:r w:rsidR="00CF1221">
        <w:object w:dxaOrig="1538" w:dyaOrig="993" w14:anchorId="18B973D6">
          <v:shape id="_x0000_i1031" type="#_x0000_t75" style="width:76.9pt;height:49.65pt" o:ole="">
            <v:imagedata r:id="rId35" o:title=""/>
          </v:shape>
          <o:OLEObject Type="Embed" ProgID="Visio.Drawing.15" ShapeID="_x0000_i1031" DrawAspect="Icon" ObjectID="_1693893437" r:id="rId36"/>
        </w:object>
      </w:r>
      <w:bookmarkStart w:id="32" w:name="_MON_1693655555"/>
      <w:bookmarkEnd w:id="32"/>
      <w:r w:rsidR="00CF1221">
        <w:object w:dxaOrig="1538" w:dyaOrig="993" w14:anchorId="7DBB256A">
          <v:shape id="_x0000_i1032" type="#_x0000_t75" style="width:76.9pt;height:49.65pt" o:ole="">
            <v:imagedata r:id="rId37" o:title=""/>
          </v:shape>
          <o:OLEObject Type="Embed" ProgID="Word.Document.12" ShapeID="_x0000_i1032" DrawAspect="Icon" ObjectID="_1693893438" r:id="rId38">
            <o:FieldCodes>\s</o:FieldCodes>
          </o:OLEObject>
        </w:object>
      </w:r>
    </w:p>
    <w:sectPr w:rsidR="00CF1221" w:rsidRPr="00CF1221" w:rsidSect="007268E5">
      <w:headerReference w:type="default" r:id="rId39"/>
      <w:footerReference w:type="default" r:id="rId4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4FB7B" w14:textId="77777777" w:rsidR="00485F8B" w:rsidRDefault="00485F8B" w:rsidP="00BA2E7B">
      <w:pPr>
        <w:spacing w:after="0" w:line="240" w:lineRule="auto"/>
      </w:pPr>
      <w:r>
        <w:separator/>
      </w:r>
    </w:p>
  </w:endnote>
  <w:endnote w:type="continuationSeparator" w:id="0">
    <w:p w14:paraId="09E44F0C" w14:textId="77777777" w:rsidR="00485F8B" w:rsidRDefault="00485F8B"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7124F" w14:textId="77777777" w:rsidR="00485F8B" w:rsidRDefault="00485F8B" w:rsidP="00BA2E7B">
      <w:pPr>
        <w:spacing w:after="0" w:line="240" w:lineRule="auto"/>
      </w:pPr>
      <w:r>
        <w:separator/>
      </w:r>
    </w:p>
  </w:footnote>
  <w:footnote w:type="continuationSeparator" w:id="0">
    <w:p w14:paraId="2E45C684" w14:textId="77777777" w:rsidR="00485F8B" w:rsidRDefault="00485F8B"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42013"/>
    <w:rsid w:val="000A15AB"/>
    <w:rsid w:val="000F73FE"/>
    <w:rsid w:val="00120C12"/>
    <w:rsid w:val="00144602"/>
    <w:rsid w:val="001911EE"/>
    <w:rsid w:val="001B7538"/>
    <w:rsid w:val="002303E7"/>
    <w:rsid w:val="00256E0B"/>
    <w:rsid w:val="003A48C8"/>
    <w:rsid w:val="00412875"/>
    <w:rsid w:val="00485F8B"/>
    <w:rsid w:val="0049435F"/>
    <w:rsid w:val="004D4247"/>
    <w:rsid w:val="004F49CA"/>
    <w:rsid w:val="00532CCF"/>
    <w:rsid w:val="00550C20"/>
    <w:rsid w:val="00583E53"/>
    <w:rsid w:val="00586695"/>
    <w:rsid w:val="005A7891"/>
    <w:rsid w:val="006748C0"/>
    <w:rsid w:val="00680808"/>
    <w:rsid w:val="00683CB6"/>
    <w:rsid w:val="006922FB"/>
    <w:rsid w:val="007268E5"/>
    <w:rsid w:val="007948C2"/>
    <w:rsid w:val="00796318"/>
    <w:rsid w:val="008423D8"/>
    <w:rsid w:val="00880C32"/>
    <w:rsid w:val="008853E8"/>
    <w:rsid w:val="00885B32"/>
    <w:rsid w:val="008C6408"/>
    <w:rsid w:val="008E6135"/>
    <w:rsid w:val="009033FE"/>
    <w:rsid w:val="00931B55"/>
    <w:rsid w:val="00933F40"/>
    <w:rsid w:val="00974D7B"/>
    <w:rsid w:val="009B56B5"/>
    <w:rsid w:val="009C3056"/>
    <w:rsid w:val="009E36CC"/>
    <w:rsid w:val="009F6215"/>
    <w:rsid w:val="00A20764"/>
    <w:rsid w:val="00A314B9"/>
    <w:rsid w:val="00A32AFD"/>
    <w:rsid w:val="00A56EFE"/>
    <w:rsid w:val="00AB79F8"/>
    <w:rsid w:val="00AD0014"/>
    <w:rsid w:val="00AD5D3F"/>
    <w:rsid w:val="00B20634"/>
    <w:rsid w:val="00BA2E7B"/>
    <w:rsid w:val="00BE28C7"/>
    <w:rsid w:val="00BE3ADA"/>
    <w:rsid w:val="00C06594"/>
    <w:rsid w:val="00C338D8"/>
    <w:rsid w:val="00C35A5B"/>
    <w:rsid w:val="00C80813"/>
    <w:rsid w:val="00CA33BC"/>
    <w:rsid w:val="00CF1221"/>
    <w:rsid w:val="00CF7297"/>
    <w:rsid w:val="00D17473"/>
    <w:rsid w:val="00D34FFA"/>
    <w:rsid w:val="00D57D32"/>
    <w:rsid w:val="00DB09E4"/>
    <w:rsid w:val="00DB1B19"/>
    <w:rsid w:val="00DF0067"/>
    <w:rsid w:val="00E067A9"/>
    <w:rsid w:val="00E201E2"/>
    <w:rsid w:val="00E53F76"/>
    <w:rsid w:val="00E7700D"/>
    <w:rsid w:val="00E77C2F"/>
    <w:rsid w:val="00E9287C"/>
    <w:rsid w:val="00EA0FA6"/>
    <w:rsid w:val="00ED11C9"/>
    <w:rsid w:val="00F861D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A20764"/>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A314B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3Char">
    <w:name w:val="Kop 3 Char"/>
    <w:basedOn w:val="Standaardalinea-lettertype"/>
    <w:link w:val="Kop3"/>
    <w:uiPriority w:val="9"/>
    <w:rsid w:val="00A314B9"/>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885B3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package" Target="embeddings/Microsoft_Excel_Worksheet1.xlsx"/><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Excel_Worksheet.xls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package" Target="embeddings/Microsoft_Word_Document2.docx"/><Relationship Id="rId2" Type="http://schemas.openxmlformats.org/officeDocument/2006/relationships/customXml" Target="../customXml/item2.xml"/><Relationship Id="rId16" Type="http://schemas.openxmlformats.org/officeDocument/2006/relationships/hyperlink" Target="Functioneel%20Ontwerp.docx" TargetMode="External"/><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package" Target="embeddings/Microsoft_Word_Document.docx"/><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oleObject" Target="embeddings/oleObject2.bin"/><Relationship Id="rId36" Type="http://schemas.openxmlformats.org/officeDocument/2006/relationships/package" Target="embeddings/Microsoft_Visio_Drawing.vsdx"/><Relationship Id="rId10" Type="http://schemas.openxmlformats.org/officeDocument/2006/relationships/hyperlink" Target="https://www.smarterasp.net/" TargetMode="External"/><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19.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761C3"/>
    <w:rsid w:val="000A2F4A"/>
    <w:rsid w:val="003A52A9"/>
    <w:rsid w:val="00631393"/>
    <w:rsid w:val="006600E2"/>
    <w:rsid w:val="006C61E0"/>
    <w:rsid w:val="0070670A"/>
    <w:rsid w:val="008112B6"/>
    <w:rsid w:val="00830D8E"/>
    <w:rsid w:val="008549DB"/>
    <w:rsid w:val="00860B33"/>
    <w:rsid w:val="00997A1A"/>
    <w:rsid w:val="00BD695E"/>
    <w:rsid w:val="00C12978"/>
    <w:rsid w:val="00CE4C11"/>
    <w:rsid w:val="00E8089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 w:type="paragraph" w:customStyle="1" w:styleId="8BC0AC2BEEF544619AD774105D4A7B4D">
    <w:name w:val="8BC0AC2BEEF544619AD774105D4A7B4D"/>
    <w:rsid w:val="00E8089C"/>
  </w:style>
  <w:style w:type="paragraph" w:customStyle="1" w:styleId="69BA2C660E4141C1989F110C77689A53">
    <w:name w:val="69BA2C660E4141C1989F110C77689A53"/>
    <w:rsid w:val="00E8089C"/>
  </w:style>
  <w:style w:type="paragraph" w:customStyle="1" w:styleId="83CBD9CF600241959A6A2FAC01F20B64">
    <w:name w:val="83CBD9CF600241959A6A2FAC01F20B64"/>
    <w:rsid w:val="00E8089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15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TotalTime>
  <Pages>14</Pages>
  <Words>1415</Words>
  <Characters>7787</Characters>
  <Application>Microsoft Office Word</Application>
  <DocSecurity>0</DocSecurity>
  <Lines>64</Lines>
  <Paragraphs>18</Paragraphs>
  <ScaleCrop>false</ScaleCrop>
  <HeadingPairs>
    <vt:vector size="4" baseType="variant">
      <vt:variant>
        <vt:lpstr>Titel</vt:lpstr>
      </vt:variant>
      <vt:variant>
        <vt:i4>1</vt:i4>
      </vt:variant>
      <vt:variant>
        <vt:lpstr>Koppen</vt:lpstr>
      </vt:variant>
      <vt:variant>
        <vt:i4>24</vt:i4>
      </vt:variant>
    </vt:vector>
  </HeadingPairs>
  <TitlesOfParts>
    <vt:vector size="25" baseType="lpstr">
      <vt:lpstr>Technisch ontwerp</vt:lpstr>
      <vt:lpstr>1. Versiegeschiedenis</vt:lpstr>
      <vt:lpstr>2. Titels</vt:lpstr>
      <vt:lpstr>3. De opdracht</vt:lpstr>
      <vt:lpstr>    3.1 Achtergrond</vt:lpstr>
      <vt:lpstr>    3.2 Gebruikte documenten</vt:lpstr>
      <vt:lpstr>    3.3 Standaards &amp; richtlijnen</vt:lpstr>
      <vt:lpstr>4. Ontwikkelomgeving</vt:lpstr>
      <vt:lpstr>    4.1 Hardware</vt:lpstr>
      <vt:lpstr>    4.2 Software</vt:lpstr>
      <vt:lpstr>    4.3 Communicatie</vt:lpstr>
      <vt:lpstr>    4.4 Gegevensopslag</vt:lpstr>
      <vt:lpstr>5. Gegevensmodel</vt:lpstr>
      <vt:lpstr>    5.1 Applicationuser</vt:lpstr>
      <vt:lpstr>    5.2 Normaalvormen Project CCSB</vt:lpstr>
      <vt:lpstr>6 Gebruikersinterface</vt:lpstr>
      <vt:lpstr>    6.1 Schermen</vt:lpstr>
      <vt:lpstr>    6.2 Menu’s</vt:lpstr>
      <vt:lpstr>7 Planning</vt:lpstr>
      <vt:lpstr>8 Database</vt:lpstr>
      <vt:lpstr>    8.1 Data dictionary</vt:lpstr>
      <vt:lpstr>9 Functionaliteiten in diagrammen</vt:lpstr>
      <vt:lpstr>10 Bijlagen</vt:lpstr>
      <vt:lpstr>    10.1 Schermafbeeldingen</vt:lpstr>
      <vt:lpstr>11 Bronnen en bestanden</vt:lpstr>
    </vt:vector>
  </TitlesOfParts>
  <Company>ROc van Twente – Scrumgroep</Company>
  <LinksUpToDate>false</LinksUpToDate>
  <CharactersWithSpaces>9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26</cp:revision>
  <dcterms:created xsi:type="dcterms:W3CDTF">2021-09-06T10:21:00Z</dcterms:created>
  <dcterms:modified xsi:type="dcterms:W3CDTF">2021-09-23T07:11:00Z</dcterms:modified>
</cp:coreProperties>
</file>